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125660126" w:displacedByCustomXml="next"/>
    <w:bookmarkEnd w:id="0" w:displacedByCustomXml="next"/>
    <w:bookmarkStart w:id="1" w:name="_Toc129115526" w:displacedByCustomXml="next"/>
    <w:sdt>
      <w:sdtPr>
        <w:id w:val="1018970370"/>
        <w:docPartObj>
          <w:docPartGallery w:val="Cover Pages"/>
          <w:docPartUnique/>
        </w:docPartObj>
      </w:sdtPr>
      <w:sdtEndPr/>
      <w:sdtContent>
        <w:p w14:paraId="743F94FD" w14:textId="6FA72C7C" w:rsidR="0041042D" w:rsidRPr="00BD3B73" w:rsidRDefault="0041042D" w:rsidP="00BD3B73">
          <w:pPr>
            <w:pStyle w:val="Heading1"/>
            <w:numPr>
              <w:ilvl w:val="0"/>
              <w:numId w:val="0"/>
            </w:numPr>
            <w:ind w:left="432" w:hanging="432"/>
          </w:pPr>
          <w:r>
            <w:rPr>
              <w:noProof/>
            </w:rPr>
            <mc:AlternateContent>
              <mc:Choice Requires="wpg">
                <w:drawing>
                  <wp:anchor distT="0" distB="0" distL="114300" distR="114300" simplePos="0" relativeHeight="251658242" behindDoc="0" locked="0" layoutInCell="1" allowOverlap="1" wp14:anchorId="05E687B4" wp14:editId="77F0B132">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1D821A96" id="Group 149" o:spid="_x0000_s1026" style="position:absolute;margin-left:0;margin-top:0;width:8in;height:95.7pt;z-index:25165977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r>
            <w:rPr>
              <w:noProof/>
            </w:rPr>
            <mc:AlternateContent>
              <mc:Choice Requires="wps">
                <w:drawing>
                  <wp:anchor distT="0" distB="0" distL="114300" distR="114300" simplePos="0" relativeHeight="251658241" behindDoc="0" locked="0" layoutInCell="1" allowOverlap="1" wp14:anchorId="67CABCD4" wp14:editId="5FFEA3C7">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48C3C8" w14:textId="3B007E82" w:rsidR="00527789" w:rsidRDefault="00527789" w:rsidP="00527789">
                                <w:pPr>
                                  <w:pStyle w:val="NoSpacing"/>
                                  <w:jc w:val="right"/>
                                  <w:rPr>
                                    <w:color w:val="595959" w:themeColor="text1" w:themeTint="A6"/>
                                    <w:sz w:val="28"/>
                                    <w:szCs w:val="28"/>
                                  </w:rPr>
                                </w:pPr>
                                <w:r w:rsidRPr="00527789">
                                  <w:rPr>
                                    <w:color w:val="595959" w:themeColor="text1" w:themeTint="A6"/>
                                    <w:sz w:val="28"/>
                                    <w:szCs w:val="28"/>
                                  </w:rPr>
                                  <w:t>Anders Ingelsten 20095402</w:t>
                                </w:r>
                              </w:p>
                              <w:p w14:paraId="1D02264F" w14:textId="77777777" w:rsidR="00527789" w:rsidRPr="00527789" w:rsidRDefault="00527789" w:rsidP="00527789">
                                <w:pPr>
                                  <w:pStyle w:val="NoSpacing"/>
                                  <w:jc w:val="right"/>
                                  <w:rPr>
                                    <w:color w:val="595959" w:themeColor="text1" w:themeTint="A6"/>
                                    <w:sz w:val="28"/>
                                    <w:szCs w:val="28"/>
                                  </w:rPr>
                                </w:pPr>
                              </w:p>
                              <w:p w14:paraId="17B36829" w14:textId="77777777" w:rsidR="008A1728" w:rsidRPr="008A1728" w:rsidRDefault="008A1728" w:rsidP="008A1728">
                                <w:pPr>
                                  <w:pStyle w:val="NoSpacing"/>
                                  <w:jc w:val="right"/>
                                  <w:rPr>
                                    <w:color w:val="595959" w:themeColor="text1" w:themeTint="A6"/>
                                    <w:sz w:val="28"/>
                                    <w:szCs w:val="28"/>
                                  </w:rPr>
                                </w:pPr>
                              </w:p>
                              <w:p w14:paraId="294850A7" w14:textId="58AFB1AD" w:rsidR="0041042D" w:rsidRDefault="008A1728" w:rsidP="008A1728">
                                <w:pPr>
                                  <w:pStyle w:val="NoSpacing"/>
                                  <w:jc w:val="right"/>
                                  <w:rPr>
                                    <w:color w:val="595959" w:themeColor="text1" w:themeTint="A6"/>
                                    <w:sz w:val="18"/>
                                    <w:szCs w:val="18"/>
                                  </w:rPr>
                                </w:pPr>
                                <w:r w:rsidRPr="008A1728">
                                  <w:rPr>
                                    <w:color w:val="595959" w:themeColor="text1" w:themeTint="A6"/>
                                    <w:sz w:val="28"/>
                                    <w:szCs w:val="28"/>
                                  </w:rPr>
                                  <w:t>Higher Diploma in Science in Computer Science</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67CABCD4" id="_x0000_t202" coordsize="21600,21600" o:spt="202" path="m,l,21600r21600,l21600,xe">
                    <v:stroke joinstyle="miter"/>
                    <v:path gradientshapeok="t" o:connecttype="rect"/>
                  </v:shapetype>
                  <v:shape id="Text Box 152" o:spid="_x0000_s1026" type="#_x0000_t202" style="position:absolute;left:0;text-align:left;margin-left:0;margin-top:0;width:8in;height:1in;z-index:251658241;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" filled="f" stroked="f" strokeweight=".5pt">
                    <v:textbox inset="126pt,0,54pt,0">
                      <w:txbxContent>
                        <w:p w14:paraId="5848C3C8" w14:textId="3B007E82" w:rsidR="00527789" w:rsidRDefault="00527789" w:rsidP="00527789">
                          <w:pPr>
                            <w:pStyle w:val="NoSpacing"/>
                            <w:jc w:val="right"/>
                            <w:rPr>
                              <w:color w:val="595959" w:themeColor="text1" w:themeTint="A6"/>
                              <w:sz w:val="28"/>
                              <w:szCs w:val="28"/>
                            </w:rPr>
                          </w:pPr>
                          <w:r w:rsidRPr="00527789">
                            <w:rPr>
                              <w:color w:val="595959" w:themeColor="text1" w:themeTint="A6"/>
                              <w:sz w:val="28"/>
                              <w:szCs w:val="28"/>
                            </w:rPr>
                            <w:t>Anders Ingelsten 20095402</w:t>
                          </w:r>
                        </w:p>
                        <w:p w14:paraId="1D02264F" w14:textId="77777777" w:rsidR="00527789" w:rsidRPr="00527789" w:rsidRDefault="00527789" w:rsidP="00527789">
                          <w:pPr>
                            <w:pStyle w:val="NoSpacing"/>
                            <w:jc w:val="right"/>
                            <w:rPr>
                              <w:color w:val="595959" w:themeColor="text1" w:themeTint="A6"/>
                              <w:sz w:val="28"/>
                              <w:szCs w:val="28"/>
                            </w:rPr>
                          </w:pPr>
                        </w:p>
                        <w:p w14:paraId="17B36829" w14:textId="77777777" w:rsidR="008A1728" w:rsidRPr="008A1728" w:rsidRDefault="008A1728" w:rsidP="008A1728">
                          <w:pPr>
                            <w:pStyle w:val="NoSpacing"/>
                            <w:jc w:val="right"/>
                            <w:rPr>
                              <w:color w:val="595959" w:themeColor="text1" w:themeTint="A6"/>
                              <w:sz w:val="28"/>
                              <w:szCs w:val="28"/>
                            </w:rPr>
                          </w:pPr>
                        </w:p>
                        <w:p w14:paraId="294850A7" w14:textId="58AFB1AD" w:rsidR="0041042D" w:rsidRDefault="008A1728" w:rsidP="008A1728">
                          <w:pPr>
                            <w:pStyle w:val="NoSpacing"/>
                            <w:jc w:val="right"/>
                            <w:rPr>
                              <w:color w:val="595959" w:themeColor="text1" w:themeTint="A6"/>
                              <w:sz w:val="18"/>
                              <w:szCs w:val="18"/>
                            </w:rPr>
                          </w:pPr>
                          <w:r w:rsidRPr="008A1728">
                            <w:rPr>
                              <w:color w:val="595959" w:themeColor="text1" w:themeTint="A6"/>
                              <w:sz w:val="28"/>
                              <w:szCs w:val="28"/>
                            </w:rPr>
                            <w:t>Higher Diploma in Science in Computer Science</w:t>
                          </w:r>
                        </w:p>
                      </w:txbxContent>
                    </v:textbox>
                    <w10:wrap type="square" anchorx="page" anchory="page"/>
                  </v:shape>
                </w:pict>
              </mc:Fallback>
            </mc:AlternateContent>
          </w:r>
          <w:r>
            <w:rPr>
              <w:noProof/>
            </w:rPr>
            <mc:AlternateContent>
              <mc:Choice Requires="wps">
                <w:drawing>
                  <wp:anchor distT="0" distB="0" distL="114300" distR="114300" simplePos="0" relativeHeight="251658240" behindDoc="0" locked="0" layoutInCell="1" allowOverlap="1" wp14:anchorId="5CE0430E" wp14:editId="7BA2467C">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14CB93" w14:textId="0876A1AB" w:rsidR="0041042D" w:rsidRDefault="007C70B6">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6277D0">
                                      <w:rPr>
                                        <w:caps/>
                                        <w:color w:val="4472C4" w:themeColor="accent1"/>
                                        <w:sz w:val="64"/>
                                        <w:szCs w:val="64"/>
                                      </w:rPr>
                                      <w:t>KPI PROCESS IMprovemen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13D28A37" w14:textId="17414082" w:rsidR="0041042D" w:rsidRDefault="008930DB">
                                    <w:pPr>
                                      <w:jc w:val="right"/>
                                      <w:rPr>
                                        <w:smallCaps/>
                                        <w:color w:val="404040" w:themeColor="text1" w:themeTint="BF"/>
                                        <w:sz w:val="36"/>
                                        <w:szCs w:val="36"/>
                                      </w:rPr>
                                    </w:pPr>
                                    <w:r>
                                      <w:rPr>
                                        <w:color w:val="404040" w:themeColor="text1" w:themeTint="BF"/>
                                        <w:sz w:val="36"/>
                                        <w:szCs w:val="36"/>
                                      </w:rPr>
                                      <w:t>Final</w:t>
                                    </w:r>
                                    <w:r w:rsidR="00636DA5">
                                      <w:rPr>
                                        <w:color w:val="404040" w:themeColor="text1" w:themeTint="BF"/>
                                        <w:sz w:val="36"/>
                                        <w:szCs w:val="36"/>
                                      </w:rPr>
                                      <w:t xml:space="preserve"> Report</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5CE0430E" id="Text Box 154" o:spid="_x0000_s1027" type="#_x0000_t202" style="position:absolute;left:0;text-align:left;margin-left:0;margin-top:0;width:8in;height:286.5pt;z-index:251658240;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" filled="f" stroked="f" strokeweight=".5pt">
                    <v:textbox inset="126pt,0,54pt,0">
                      <w:txbxContent>
                        <w:p w14:paraId="1714CB93" w14:textId="0876A1AB" w:rsidR="0041042D" w:rsidRDefault="007C70B6">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6277D0">
                                <w:rPr>
                                  <w:caps/>
                                  <w:color w:val="4472C4" w:themeColor="accent1"/>
                                  <w:sz w:val="64"/>
                                  <w:szCs w:val="64"/>
                                </w:rPr>
                                <w:t>KPI PROCESS IMprovemen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13D28A37" w14:textId="17414082" w:rsidR="0041042D" w:rsidRDefault="008930DB">
                              <w:pPr>
                                <w:jc w:val="right"/>
                                <w:rPr>
                                  <w:smallCaps/>
                                  <w:color w:val="404040" w:themeColor="text1" w:themeTint="BF"/>
                                  <w:sz w:val="36"/>
                                  <w:szCs w:val="36"/>
                                </w:rPr>
                              </w:pPr>
                              <w:r>
                                <w:rPr>
                                  <w:color w:val="404040" w:themeColor="text1" w:themeTint="BF"/>
                                  <w:sz w:val="36"/>
                                  <w:szCs w:val="36"/>
                                </w:rPr>
                                <w:t>Final</w:t>
                              </w:r>
                              <w:r w:rsidR="00636DA5">
                                <w:rPr>
                                  <w:color w:val="404040" w:themeColor="text1" w:themeTint="BF"/>
                                  <w:sz w:val="36"/>
                                  <w:szCs w:val="36"/>
                                </w:rPr>
                                <w:t xml:space="preserve"> Report</w:t>
                              </w:r>
                            </w:p>
                          </w:sdtContent>
                        </w:sdt>
                      </w:txbxContent>
                    </v:textbox>
                    <w10:wrap type="square" anchorx="page" anchory="page"/>
                  </v:shape>
                </w:pict>
              </mc:Fallback>
            </mc:AlternateContent>
          </w:r>
          <w:r w:rsidRPr="00BD3B73">
            <w:rPr>
              <w:sz w:val="26"/>
              <w:szCs w:val="26"/>
            </w:rPr>
            <w:br w:type="page"/>
          </w:r>
        </w:p>
      </w:sdtContent>
    </w:sdt>
    <w:bookmarkEnd w:id="1" w:displacedByCustomXml="prev"/>
    <w:sdt>
      <w:sdtPr>
        <w:rPr>
          <w:rFonts w:asciiTheme="minorHAnsi" w:eastAsiaTheme="minorHAnsi" w:hAnsiTheme="minorHAnsi" w:cstheme="minorBidi"/>
          <w:color w:val="auto"/>
          <w:sz w:val="22"/>
          <w:szCs w:val="22"/>
          <w:lang w:val="en-IE"/>
        </w:rPr>
        <w:id w:val="1277303540"/>
        <w:docPartObj>
          <w:docPartGallery w:val="Table of Contents"/>
          <w:docPartUnique/>
        </w:docPartObj>
      </w:sdtPr>
      <w:sdtEndPr>
        <w:rPr>
          <w:b/>
          <w:bCs/>
          <w:noProof/>
        </w:rPr>
      </w:sdtEndPr>
      <w:sdtContent>
        <w:p w14:paraId="29FA83EF" w14:textId="1C8E9C5F" w:rsidR="00F747EF" w:rsidRDefault="00F747EF">
          <w:pPr>
            <w:pStyle w:val="TOCHeading"/>
          </w:pPr>
          <w:r>
            <w:t>Contents</w:t>
          </w:r>
        </w:p>
        <w:p w14:paraId="473EEE78" w14:textId="71C9B18D" w:rsidR="00B7476D" w:rsidRDefault="00F747EF">
          <w:pPr>
            <w:pStyle w:val="TOC1"/>
            <w:tabs>
              <w:tab w:val="right" w:leader="dot" w:pos="9016"/>
            </w:tabs>
            <w:rPr>
              <w:rFonts w:eastAsiaTheme="minorEastAsia"/>
              <w:noProof/>
              <w:lang w:eastAsia="en-IE"/>
            </w:rPr>
          </w:pPr>
          <w:r>
            <w:fldChar w:fldCharType="begin"/>
          </w:r>
          <w:r>
            <w:instrText xml:space="preserve"> TOC \o "1-3" \h \z \u </w:instrText>
          </w:r>
          <w:r>
            <w:fldChar w:fldCharType="separate"/>
          </w:r>
          <w:hyperlink w:anchor="_Toc129115526" w:history="1">
            <w:r w:rsidR="00B7476D">
              <w:rPr>
                <w:noProof/>
                <w:webHidden/>
              </w:rPr>
              <w:tab/>
            </w:r>
            <w:r w:rsidR="00B7476D">
              <w:rPr>
                <w:noProof/>
                <w:webHidden/>
              </w:rPr>
              <w:fldChar w:fldCharType="begin"/>
            </w:r>
            <w:r w:rsidR="00B7476D">
              <w:rPr>
                <w:noProof/>
                <w:webHidden/>
              </w:rPr>
              <w:instrText xml:space="preserve"> PAGEREF _Toc129115526 \h </w:instrText>
            </w:r>
            <w:r w:rsidR="00B7476D">
              <w:rPr>
                <w:noProof/>
                <w:webHidden/>
              </w:rPr>
            </w:r>
            <w:r w:rsidR="00B7476D">
              <w:rPr>
                <w:noProof/>
                <w:webHidden/>
              </w:rPr>
              <w:fldChar w:fldCharType="separate"/>
            </w:r>
            <w:r w:rsidR="00B7476D">
              <w:rPr>
                <w:noProof/>
                <w:webHidden/>
              </w:rPr>
              <w:t>0</w:t>
            </w:r>
            <w:r w:rsidR="00B7476D">
              <w:rPr>
                <w:noProof/>
                <w:webHidden/>
              </w:rPr>
              <w:fldChar w:fldCharType="end"/>
            </w:r>
          </w:hyperlink>
        </w:p>
        <w:p w14:paraId="544F4B95" w14:textId="4B82F036" w:rsidR="00B7476D" w:rsidRDefault="007C70B6">
          <w:pPr>
            <w:pStyle w:val="TOC1"/>
            <w:tabs>
              <w:tab w:val="left" w:pos="440"/>
              <w:tab w:val="right" w:leader="dot" w:pos="9016"/>
            </w:tabs>
            <w:rPr>
              <w:rFonts w:eastAsiaTheme="minorEastAsia"/>
              <w:noProof/>
              <w:lang w:eastAsia="en-IE"/>
            </w:rPr>
          </w:pPr>
          <w:hyperlink w:anchor="_Toc129115527" w:history="1">
            <w:r w:rsidR="00B7476D" w:rsidRPr="0016072A">
              <w:rPr>
                <w:rStyle w:val="Hyperlink"/>
                <w:noProof/>
              </w:rPr>
              <w:t>2</w:t>
            </w:r>
            <w:r w:rsidR="00B7476D">
              <w:rPr>
                <w:rFonts w:eastAsiaTheme="minorEastAsia"/>
                <w:noProof/>
                <w:lang w:eastAsia="en-IE"/>
              </w:rPr>
              <w:tab/>
            </w:r>
            <w:r w:rsidR="00B7476D" w:rsidRPr="0016072A">
              <w:rPr>
                <w:rStyle w:val="Hyperlink"/>
                <w:noProof/>
              </w:rPr>
              <w:t>Table of Figures</w:t>
            </w:r>
            <w:r w:rsidR="00B7476D">
              <w:rPr>
                <w:noProof/>
                <w:webHidden/>
              </w:rPr>
              <w:tab/>
            </w:r>
            <w:r w:rsidR="00B7476D">
              <w:rPr>
                <w:noProof/>
                <w:webHidden/>
              </w:rPr>
              <w:fldChar w:fldCharType="begin"/>
            </w:r>
            <w:r w:rsidR="00B7476D">
              <w:rPr>
                <w:noProof/>
                <w:webHidden/>
              </w:rPr>
              <w:instrText xml:space="preserve"> PAGEREF _Toc129115527 \h </w:instrText>
            </w:r>
            <w:r w:rsidR="00B7476D">
              <w:rPr>
                <w:noProof/>
                <w:webHidden/>
              </w:rPr>
            </w:r>
            <w:r w:rsidR="00B7476D">
              <w:rPr>
                <w:noProof/>
                <w:webHidden/>
              </w:rPr>
              <w:fldChar w:fldCharType="separate"/>
            </w:r>
            <w:r w:rsidR="00B7476D">
              <w:rPr>
                <w:noProof/>
                <w:webHidden/>
              </w:rPr>
              <w:t>4</w:t>
            </w:r>
            <w:r w:rsidR="00B7476D">
              <w:rPr>
                <w:noProof/>
                <w:webHidden/>
              </w:rPr>
              <w:fldChar w:fldCharType="end"/>
            </w:r>
          </w:hyperlink>
        </w:p>
        <w:p w14:paraId="011372BE" w14:textId="020A7F86" w:rsidR="00B7476D" w:rsidRDefault="007C70B6">
          <w:pPr>
            <w:pStyle w:val="TOC1"/>
            <w:tabs>
              <w:tab w:val="left" w:pos="440"/>
              <w:tab w:val="right" w:leader="dot" w:pos="9016"/>
            </w:tabs>
            <w:rPr>
              <w:rFonts w:eastAsiaTheme="minorEastAsia"/>
              <w:noProof/>
              <w:lang w:eastAsia="en-IE"/>
            </w:rPr>
          </w:pPr>
          <w:hyperlink w:anchor="_Toc129115528" w:history="1">
            <w:r w:rsidR="00B7476D" w:rsidRPr="0016072A">
              <w:rPr>
                <w:rStyle w:val="Hyperlink"/>
                <w:noProof/>
              </w:rPr>
              <w:t>3</w:t>
            </w:r>
            <w:r w:rsidR="00B7476D">
              <w:rPr>
                <w:rFonts w:eastAsiaTheme="minorEastAsia"/>
                <w:noProof/>
                <w:lang w:eastAsia="en-IE"/>
              </w:rPr>
              <w:tab/>
            </w:r>
            <w:r w:rsidR="00B7476D" w:rsidRPr="0016072A">
              <w:rPr>
                <w:rStyle w:val="Hyperlink"/>
                <w:noProof/>
              </w:rPr>
              <w:t>Summary</w:t>
            </w:r>
            <w:r w:rsidR="00B7476D">
              <w:rPr>
                <w:noProof/>
                <w:webHidden/>
              </w:rPr>
              <w:tab/>
            </w:r>
            <w:r w:rsidR="00B7476D">
              <w:rPr>
                <w:noProof/>
                <w:webHidden/>
              </w:rPr>
              <w:fldChar w:fldCharType="begin"/>
            </w:r>
            <w:r w:rsidR="00B7476D">
              <w:rPr>
                <w:noProof/>
                <w:webHidden/>
              </w:rPr>
              <w:instrText xml:space="preserve"> PAGEREF _Toc129115528 \h </w:instrText>
            </w:r>
            <w:r w:rsidR="00B7476D">
              <w:rPr>
                <w:noProof/>
                <w:webHidden/>
              </w:rPr>
            </w:r>
            <w:r w:rsidR="00B7476D">
              <w:rPr>
                <w:noProof/>
                <w:webHidden/>
              </w:rPr>
              <w:fldChar w:fldCharType="separate"/>
            </w:r>
            <w:r w:rsidR="00B7476D">
              <w:rPr>
                <w:noProof/>
                <w:webHidden/>
              </w:rPr>
              <w:t>6</w:t>
            </w:r>
            <w:r w:rsidR="00B7476D">
              <w:rPr>
                <w:noProof/>
                <w:webHidden/>
              </w:rPr>
              <w:fldChar w:fldCharType="end"/>
            </w:r>
          </w:hyperlink>
        </w:p>
        <w:p w14:paraId="62258DCE" w14:textId="40BE3126" w:rsidR="00B7476D" w:rsidRDefault="007C70B6">
          <w:pPr>
            <w:pStyle w:val="TOC1"/>
            <w:tabs>
              <w:tab w:val="left" w:pos="440"/>
              <w:tab w:val="right" w:leader="dot" w:pos="9016"/>
            </w:tabs>
            <w:rPr>
              <w:rFonts w:eastAsiaTheme="minorEastAsia"/>
              <w:noProof/>
              <w:lang w:eastAsia="en-IE"/>
            </w:rPr>
          </w:pPr>
          <w:hyperlink w:anchor="_Toc129115529" w:history="1">
            <w:r w:rsidR="00B7476D" w:rsidRPr="0016072A">
              <w:rPr>
                <w:rStyle w:val="Hyperlink"/>
                <w:noProof/>
              </w:rPr>
              <w:t>4</w:t>
            </w:r>
            <w:r w:rsidR="00B7476D">
              <w:rPr>
                <w:rFonts w:eastAsiaTheme="minorEastAsia"/>
                <w:noProof/>
                <w:lang w:eastAsia="en-IE"/>
              </w:rPr>
              <w:tab/>
            </w:r>
            <w:r w:rsidR="00B7476D" w:rsidRPr="0016072A">
              <w:rPr>
                <w:rStyle w:val="Hyperlink"/>
                <w:noProof/>
              </w:rPr>
              <w:t>Introduction</w:t>
            </w:r>
            <w:r w:rsidR="00B7476D">
              <w:rPr>
                <w:noProof/>
                <w:webHidden/>
              </w:rPr>
              <w:tab/>
            </w:r>
            <w:r w:rsidR="00B7476D">
              <w:rPr>
                <w:noProof/>
                <w:webHidden/>
              </w:rPr>
              <w:fldChar w:fldCharType="begin"/>
            </w:r>
            <w:r w:rsidR="00B7476D">
              <w:rPr>
                <w:noProof/>
                <w:webHidden/>
              </w:rPr>
              <w:instrText xml:space="preserve"> PAGEREF _Toc129115529 \h </w:instrText>
            </w:r>
            <w:r w:rsidR="00B7476D">
              <w:rPr>
                <w:noProof/>
                <w:webHidden/>
              </w:rPr>
            </w:r>
            <w:r w:rsidR="00B7476D">
              <w:rPr>
                <w:noProof/>
                <w:webHidden/>
              </w:rPr>
              <w:fldChar w:fldCharType="separate"/>
            </w:r>
            <w:r w:rsidR="00B7476D">
              <w:rPr>
                <w:noProof/>
                <w:webHidden/>
              </w:rPr>
              <w:t>7</w:t>
            </w:r>
            <w:r w:rsidR="00B7476D">
              <w:rPr>
                <w:noProof/>
                <w:webHidden/>
              </w:rPr>
              <w:fldChar w:fldCharType="end"/>
            </w:r>
          </w:hyperlink>
        </w:p>
        <w:p w14:paraId="55BE0D2C" w14:textId="56CB5DCD" w:rsidR="00B7476D" w:rsidRDefault="007C70B6">
          <w:pPr>
            <w:pStyle w:val="TOC2"/>
            <w:tabs>
              <w:tab w:val="left" w:pos="880"/>
              <w:tab w:val="right" w:leader="dot" w:pos="9016"/>
            </w:tabs>
            <w:rPr>
              <w:rFonts w:eastAsiaTheme="minorEastAsia"/>
              <w:noProof/>
              <w:lang w:eastAsia="en-IE"/>
            </w:rPr>
          </w:pPr>
          <w:hyperlink w:anchor="_Toc129115530" w:history="1">
            <w:r w:rsidR="00B7476D" w:rsidRPr="0016072A">
              <w:rPr>
                <w:rStyle w:val="Hyperlink"/>
                <w:noProof/>
              </w:rPr>
              <w:t>4.1</w:t>
            </w:r>
            <w:r w:rsidR="00B7476D">
              <w:rPr>
                <w:rFonts w:eastAsiaTheme="minorEastAsia"/>
                <w:noProof/>
                <w:lang w:eastAsia="en-IE"/>
              </w:rPr>
              <w:tab/>
            </w:r>
            <w:r w:rsidR="00B7476D" w:rsidRPr="0016072A">
              <w:rPr>
                <w:rStyle w:val="Hyperlink"/>
                <w:noProof/>
              </w:rPr>
              <w:t>Project Type</w:t>
            </w:r>
            <w:r w:rsidR="00B7476D">
              <w:rPr>
                <w:noProof/>
                <w:webHidden/>
              </w:rPr>
              <w:tab/>
            </w:r>
            <w:r w:rsidR="00B7476D">
              <w:rPr>
                <w:noProof/>
                <w:webHidden/>
              </w:rPr>
              <w:fldChar w:fldCharType="begin"/>
            </w:r>
            <w:r w:rsidR="00B7476D">
              <w:rPr>
                <w:noProof/>
                <w:webHidden/>
              </w:rPr>
              <w:instrText xml:space="preserve"> PAGEREF _Toc129115530 \h </w:instrText>
            </w:r>
            <w:r w:rsidR="00B7476D">
              <w:rPr>
                <w:noProof/>
                <w:webHidden/>
              </w:rPr>
            </w:r>
            <w:r w:rsidR="00B7476D">
              <w:rPr>
                <w:noProof/>
                <w:webHidden/>
              </w:rPr>
              <w:fldChar w:fldCharType="separate"/>
            </w:r>
            <w:r w:rsidR="00B7476D">
              <w:rPr>
                <w:noProof/>
                <w:webHidden/>
              </w:rPr>
              <w:t>7</w:t>
            </w:r>
            <w:r w:rsidR="00B7476D">
              <w:rPr>
                <w:noProof/>
                <w:webHidden/>
              </w:rPr>
              <w:fldChar w:fldCharType="end"/>
            </w:r>
          </w:hyperlink>
        </w:p>
        <w:p w14:paraId="770C4785" w14:textId="0F7BFDBE" w:rsidR="00B7476D" w:rsidRDefault="007C70B6">
          <w:pPr>
            <w:pStyle w:val="TOC2"/>
            <w:tabs>
              <w:tab w:val="left" w:pos="880"/>
              <w:tab w:val="right" w:leader="dot" w:pos="9016"/>
            </w:tabs>
            <w:rPr>
              <w:rFonts w:eastAsiaTheme="minorEastAsia"/>
              <w:noProof/>
              <w:lang w:eastAsia="en-IE"/>
            </w:rPr>
          </w:pPr>
          <w:hyperlink w:anchor="_Toc129115531" w:history="1">
            <w:r w:rsidR="00B7476D" w:rsidRPr="0016072A">
              <w:rPr>
                <w:rStyle w:val="Hyperlink"/>
                <w:noProof/>
              </w:rPr>
              <w:t>4.2</w:t>
            </w:r>
            <w:r w:rsidR="00B7476D">
              <w:rPr>
                <w:rFonts w:eastAsiaTheme="minorEastAsia"/>
                <w:noProof/>
                <w:lang w:eastAsia="en-IE"/>
              </w:rPr>
              <w:tab/>
            </w:r>
            <w:r w:rsidR="00B7476D" w:rsidRPr="0016072A">
              <w:rPr>
                <w:rStyle w:val="Hyperlink"/>
                <w:noProof/>
              </w:rPr>
              <w:t>The organisation</w:t>
            </w:r>
            <w:r w:rsidR="00B7476D">
              <w:rPr>
                <w:noProof/>
                <w:webHidden/>
              </w:rPr>
              <w:tab/>
            </w:r>
            <w:r w:rsidR="00B7476D">
              <w:rPr>
                <w:noProof/>
                <w:webHidden/>
              </w:rPr>
              <w:fldChar w:fldCharType="begin"/>
            </w:r>
            <w:r w:rsidR="00B7476D">
              <w:rPr>
                <w:noProof/>
                <w:webHidden/>
              </w:rPr>
              <w:instrText xml:space="preserve"> PAGEREF _Toc129115531 \h </w:instrText>
            </w:r>
            <w:r w:rsidR="00B7476D">
              <w:rPr>
                <w:noProof/>
                <w:webHidden/>
              </w:rPr>
            </w:r>
            <w:r w:rsidR="00B7476D">
              <w:rPr>
                <w:noProof/>
                <w:webHidden/>
              </w:rPr>
              <w:fldChar w:fldCharType="separate"/>
            </w:r>
            <w:r w:rsidR="00B7476D">
              <w:rPr>
                <w:noProof/>
                <w:webHidden/>
              </w:rPr>
              <w:t>7</w:t>
            </w:r>
            <w:r w:rsidR="00B7476D">
              <w:rPr>
                <w:noProof/>
                <w:webHidden/>
              </w:rPr>
              <w:fldChar w:fldCharType="end"/>
            </w:r>
          </w:hyperlink>
        </w:p>
        <w:p w14:paraId="2D20A0CB" w14:textId="5CEA71DC" w:rsidR="00B7476D" w:rsidRDefault="007C70B6">
          <w:pPr>
            <w:pStyle w:val="TOC2"/>
            <w:tabs>
              <w:tab w:val="left" w:pos="880"/>
              <w:tab w:val="right" w:leader="dot" w:pos="9016"/>
            </w:tabs>
            <w:rPr>
              <w:rFonts w:eastAsiaTheme="minorEastAsia"/>
              <w:noProof/>
              <w:lang w:eastAsia="en-IE"/>
            </w:rPr>
          </w:pPr>
          <w:hyperlink w:anchor="_Toc129115532" w:history="1">
            <w:r w:rsidR="00B7476D" w:rsidRPr="0016072A">
              <w:rPr>
                <w:rStyle w:val="Hyperlink"/>
                <w:noProof/>
              </w:rPr>
              <w:t>4.3</w:t>
            </w:r>
            <w:r w:rsidR="00B7476D">
              <w:rPr>
                <w:rFonts w:eastAsiaTheme="minorEastAsia"/>
                <w:noProof/>
                <w:lang w:eastAsia="en-IE"/>
              </w:rPr>
              <w:tab/>
            </w:r>
            <w:r w:rsidR="00B7476D" w:rsidRPr="0016072A">
              <w:rPr>
                <w:rStyle w:val="Hyperlink"/>
                <w:noProof/>
              </w:rPr>
              <w:t>System Background and Project Scope</w:t>
            </w:r>
            <w:r w:rsidR="00B7476D">
              <w:rPr>
                <w:noProof/>
                <w:webHidden/>
              </w:rPr>
              <w:tab/>
            </w:r>
            <w:r w:rsidR="00B7476D">
              <w:rPr>
                <w:noProof/>
                <w:webHidden/>
              </w:rPr>
              <w:fldChar w:fldCharType="begin"/>
            </w:r>
            <w:r w:rsidR="00B7476D">
              <w:rPr>
                <w:noProof/>
                <w:webHidden/>
              </w:rPr>
              <w:instrText xml:space="preserve"> PAGEREF _Toc129115532 \h </w:instrText>
            </w:r>
            <w:r w:rsidR="00B7476D">
              <w:rPr>
                <w:noProof/>
                <w:webHidden/>
              </w:rPr>
            </w:r>
            <w:r w:rsidR="00B7476D">
              <w:rPr>
                <w:noProof/>
                <w:webHidden/>
              </w:rPr>
              <w:fldChar w:fldCharType="separate"/>
            </w:r>
            <w:r w:rsidR="00B7476D">
              <w:rPr>
                <w:noProof/>
                <w:webHidden/>
              </w:rPr>
              <w:t>7</w:t>
            </w:r>
            <w:r w:rsidR="00B7476D">
              <w:rPr>
                <w:noProof/>
                <w:webHidden/>
              </w:rPr>
              <w:fldChar w:fldCharType="end"/>
            </w:r>
          </w:hyperlink>
        </w:p>
        <w:p w14:paraId="57C55FBD" w14:textId="3103DF5B" w:rsidR="00B7476D" w:rsidRDefault="007C70B6">
          <w:pPr>
            <w:pStyle w:val="TOC2"/>
            <w:tabs>
              <w:tab w:val="left" w:pos="880"/>
              <w:tab w:val="right" w:leader="dot" w:pos="9016"/>
            </w:tabs>
            <w:rPr>
              <w:rFonts w:eastAsiaTheme="minorEastAsia"/>
              <w:noProof/>
              <w:lang w:eastAsia="en-IE"/>
            </w:rPr>
          </w:pPr>
          <w:hyperlink w:anchor="_Toc129115533" w:history="1">
            <w:r w:rsidR="00B7476D" w:rsidRPr="0016072A">
              <w:rPr>
                <w:rStyle w:val="Hyperlink"/>
                <w:noProof/>
              </w:rPr>
              <w:t>4.4</w:t>
            </w:r>
            <w:r w:rsidR="00B7476D">
              <w:rPr>
                <w:rFonts w:eastAsiaTheme="minorEastAsia"/>
                <w:noProof/>
                <w:lang w:eastAsia="en-IE"/>
              </w:rPr>
              <w:tab/>
            </w:r>
            <w:r w:rsidR="00B7476D" w:rsidRPr="0016072A">
              <w:rPr>
                <w:rStyle w:val="Hyperlink"/>
                <w:noProof/>
              </w:rPr>
              <w:t>Fieldview</w:t>
            </w:r>
            <w:r w:rsidR="00B7476D">
              <w:rPr>
                <w:noProof/>
                <w:webHidden/>
              </w:rPr>
              <w:tab/>
            </w:r>
            <w:r w:rsidR="00B7476D">
              <w:rPr>
                <w:noProof/>
                <w:webHidden/>
              </w:rPr>
              <w:fldChar w:fldCharType="begin"/>
            </w:r>
            <w:r w:rsidR="00B7476D">
              <w:rPr>
                <w:noProof/>
                <w:webHidden/>
              </w:rPr>
              <w:instrText xml:space="preserve"> PAGEREF _Toc129115533 \h </w:instrText>
            </w:r>
            <w:r w:rsidR="00B7476D">
              <w:rPr>
                <w:noProof/>
                <w:webHidden/>
              </w:rPr>
            </w:r>
            <w:r w:rsidR="00B7476D">
              <w:rPr>
                <w:noProof/>
                <w:webHidden/>
              </w:rPr>
              <w:fldChar w:fldCharType="separate"/>
            </w:r>
            <w:r w:rsidR="00B7476D">
              <w:rPr>
                <w:noProof/>
                <w:webHidden/>
              </w:rPr>
              <w:t>8</w:t>
            </w:r>
            <w:r w:rsidR="00B7476D">
              <w:rPr>
                <w:noProof/>
                <w:webHidden/>
              </w:rPr>
              <w:fldChar w:fldCharType="end"/>
            </w:r>
          </w:hyperlink>
        </w:p>
        <w:p w14:paraId="49F6C740" w14:textId="3616EF5A" w:rsidR="00B7476D" w:rsidRDefault="007C70B6">
          <w:pPr>
            <w:pStyle w:val="TOC2"/>
            <w:tabs>
              <w:tab w:val="left" w:pos="880"/>
              <w:tab w:val="right" w:leader="dot" w:pos="9016"/>
            </w:tabs>
            <w:rPr>
              <w:rFonts w:eastAsiaTheme="minorEastAsia"/>
              <w:noProof/>
              <w:lang w:eastAsia="en-IE"/>
            </w:rPr>
          </w:pPr>
          <w:hyperlink w:anchor="_Toc129115534" w:history="1">
            <w:r w:rsidR="00B7476D" w:rsidRPr="0016072A">
              <w:rPr>
                <w:rStyle w:val="Hyperlink"/>
                <w:noProof/>
              </w:rPr>
              <w:t>4.5</w:t>
            </w:r>
            <w:r w:rsidR="00B7476D">
              <w:rPr>
                <w:rFonts w:eastAsiaTheme="minorEastAsia"/>
                <w:noProof/>
                <w:lang w:eastAsia="en-IE"/>
              </w:rPr>
              <w:tab/>
            </w:r>
            <w:r w:rsidR="00B7476D" w:rsidRPr="0016072A">
              <w:rPr>
                <w:rStyle w:val="Hyperlink"/>
                <w:noProof/>
              </w:rPr>
              <w:t>Smartsheet</w:t>
            </w:r>
            <w:r w:rsidR="00B7476D">
              <w:rPr>
                <w:noProof/>
                <w:webHidden/>
              </w:rPr>
              <w:tab/>
            </w:r>
            <w:r w:rsidR="00B7476D">
              <w:rPr>
                <w:noProof/>
                <w:webHidden/>
              </w:rPr>
              <w:fldChar w:fldCharType="begin"/>
            </w:r>
            <w:r w:rsidR="00B7476D">
              <w:rPr>
                <w:noProof/>
                <w:webHidden/>
              </w:rPr>
              <w:instrText xml:space="preserve"> PAGEREF _Toc129115534 \h </w:instrText>
            </w:r>
            <w:r w:rsidR="00B7476D">
              <w:rPr>
                <w:noProof/>
                <w:webHidden/>
              </w:rPr>
            </w:r>
            <w:r w:rsidR="00B7476D">
              <w:rPr>
                <w:noProof/>
                <w:webHidden/>
              </w:rPr>
              <w:fldChar w:fldCharType="separate"/>
            </w:r>
            <w:r w:rsidR="00B7476D">
              <w:rPr>
                <w:noProof/>
                <w:webHidden/>
              </w:rPr>
              <w:t>9</w:t>
            </w:r>
            <w:r w:rsidR="00B7476D">
              <w:rPr>
                <w:noProof/>
                <w:webHidden/>
              </w:rPr>
              <w:fldChar w:fldCharType="end"/>
            </w:r>
          </w:hyperlink>
        </w:p>
        <w:p w14:paraId="1B46CA2E" w14:textId="19FCCD5A" w:rsidR="00B7476D" w:rsidRDefault="007C70B6">
          <w:pPr>
            <w:pStyle w:val="TOC2"/>
            <w:tabs>
              <w:tab w:val="left" w:pos="880"/>
              <w:tab w:val="right" w:leader="dot" w:pos="9016"/>
            </w:tabs>
            <w:rPr>
              <w:rFonts w:eastAsiaTheme="minorEastAsia"/>
              <w:noProof/>
              <w:lang w:eastAsia="en-IE"/>
            </w:rPr>
          </w:pPr>
          <w:hyperlink w:anchor="_Toc129115535" w:history="1">
            <w:r w:rsidR="00B7476D" w:rsidRPr="0016072A">
              <w:rPr>
                <w:rStyle w:val="Hyperlink"/>
                <w:noProof/>
              </w:rPr>
              <w:t>4.6</w:t>
            </w:r>
            <w:r w:rsidR="00B7476D">
              <w:rPr>
                <w:rFonts w:eastAsiaTheme="minorEastAsia"/>
                <w:noProof/>
                <w:lang w:eastAsia="en-IE"/>
              </w:rPr>
              <w:tab/>
            </w:r>
            <w:r w:rsidR="00B7476D" w:rsidRPr="0016072A">
              <w:rPr>
                <w:rStyle w:val="Hyperlink"/>
                <w:noProof/>
              </w:rPr>
              <w:t>Sharepoint/Office365</w:t>
            </w:r>
            <w:r w:rsidR="00B7476D">
              <w:rPr>
                <w:noProof/>
                <w:webHidden/>
              </w:rPr>
              <w:tab/>
            </w:r>
            <w:r w:rsidR="00B7476D">
              <w:rPr>
                <w:noProof/>
                <w:webHidden/>
              </w:rPr>
              <w:fldChar w:fldCharType="begin"/>
            </w:r>
            <w:r w:rsidR="00B7476D">
              <w:rPr>
                <w:noProof/>
                <w:webHidden/>
              </w:rPr>
              <w:instrText xml:space="preserve"> PAGEREF _Toc129115535 \h </w:instrText>
            </w:r>
            <w:r w:rsidR="00B7476D">
              <w:rPr>
                <w:noProof/>
                <w:webHidden/>
              </w:rPr>
            </w:r>
            <w:r w:rsidR="00B7476D">
              <w:rPr>
                <w:noProof/>
                <w:webHidden/>
              </w:rPr>
              <w:fldChar w:fldCharType="separate"/>
            </w:r>
            <w:r w:rsidR="00B7476D">
              <w:rPr>
                <w:noProof/>
                <w:webHidden/>
              </w:rPr>
              <w:t>9</w:t>
            </w:r>
            <w:r w:rsidR="00B7476D">
              <w:rPr>
                <w:noProof/>
                <w:webHidden/>
              </w:rPr>
              <w:fldChar w:fldCharType="end"/>
            </w:r>
          </w:hyperlink>
        </w:p>
        <w:p w14:paraId="05C6F7B8" w14:textId="5B9959FF" w:rsidR="00B7476D" w:rsidRDefault="007C70B6">
          <w:pPr>
            <w:pStyle w:val="TOC2"/>
            <w:tabs>
              <w:tab w:val="left" w:pos="880"/>
              <w:tab w:val="right" w:leader="dot" w:pos="9016"/>
            </w:tabs>
            <w:rPr>
              <w:rFonts w:eastAsiaTheme="minorEastAsia"/>
              <w:noProof/>
              <w:lang w:eastAsia="en-IE"/>
            </w:rPr>
          </w:pPr>
          <w:hyperlink w:anchor="_Toc129115536" w:history="1">
            <w:r w:rsidR="00B7476D" w:rsidRPr="0016072A">
              <w:rPr>
                <w:rStyle w:val="Hyperlink"/>
                <w:noProof/>
              </w:rPr>
              <w:t>4.7</w:t>
            </w:r>
            <w:r w:rsidR="00B7476D">
              <w:rPr>
                <w:rFonts w:eastAsiaTheme="minorEastAsia"/>
                <w:noProof/>
                <w:lang w:eastAsia="en-IE"/>
              </w:rPr>
              <w:tab/>
            </w:r>
            <w:r w:rsidR="00B7476D" w:rsidRPr="0016072A">
              <w:rPr>
                <w:rStyle w:val="Hyperlink"/>
                <w:noProof/>
              </w:rPr>
              <w:t>Current Situation</w:t>
            </w:r>
            <w:r w:rsidR="00B7476D">
              <w:rPr>
                <w:noProof/>
                <w:webHidden/>
              </w:rPr>
              <w:tab/>
            </w:r>
            <w:r w:rsidR="00B7476D">
              <w:rPr>
                <w:noProof/>
                <w:webHidden/>
              </w:rPr>
              <w:fldChar w:fldCharType="begin"/>
            </w:r>
            <w:r w:rsidR="00B7476D">
              <w:rPr>
                <w:noProof/>
                <w:webHidden/>
              </w:rPr>
              <w:instrText xml:space="preserve"> PAGEREF _Toc129115536 \h </w:instrText>
            </w:r>
            <w:r w:rsidR="00B7476D">
              <w:rPr>
                <w:noProof/>
                <w:webHidden/>
              </w:rPr>
            </w:r>
            <w:r w:rsidR="00B7476D">
              <w:rPr>
                <w:noProof/>
                <w:webHidden/>
              </w:rPr>
              <w:fldChar w:fldCharType="separate"/>
            </w:r>
            <w:r w:rsidR="00B7476D">
              <w:rPr>
                <w:noProof/>
                <w:webHidden/>
              </w:rPr>
              <w:t>9</w:t>
            </w:r>
            <w:r w:rsidR="00B7476D">
              <w:rPr>
                <w:noProof/>
                <w:webHidden/>
              </w:rPr>
              <w:fldChar w:fldCharType="end"/>
            </w:r>
          </w:hyperlink>
        </w:p>
        <w:p w14:paraId="3D19F961" w14:textId="46204A70" w:rsidR="00B7476D" w:rsidRDefault="007C70B6">
          <w:pPr>
            <w:pStyle w:val="TOC2"/>
            <w:tabs>
              <w:tab w:val="left" w:pos="880"/>
              <w:tab w:val="right" w:leader="dot" w:pos="9016"/>
            </w:tabs>
            <w:rPr>
              <w:rFonts w:eastAsiaTheme="minorEastAsia"/>
              <w:noProof/>
              <w:lang w:eastAsia="en-IE"/>
            </w:rPr>
          </w:pPr>
          <w:hyperlink w:anchor="_Toc129115537" w:history="1">
            <w:r w:rsidR="00B7476D" w:rsidRPr="0016072A">
              <w:rPr>
                <w:rStyle w:val="Hyperlink"/>
                <w:noProof/>
              </w:rPr>
              <w:t>4.8</w:t>
            </w:r>
            <w:r w:rsidR="00B7476D">
              <w:rPr>
                <w:rFonts w:eastAsiaTheme="minorEastAsia"/>
                <w:noProof/>
                <w:lang w:eastAsia="en-IE"/>
              </w:rPr>
              <w:tab/>
            </w:r>
            <w:r w:rsidR="00B7476D" w:rsidRPr="0016072A">
              <w:rPr>
                <w:rStyle w:val="Hyperlink"/>
                <w:noProof/>
              </w:rPr>
              <w:t>What are the problems.</w:t>
            </w:r>
            <w:r w:rsidR="00B7476D">
              <w:rPr>
                <w:noProof/>
                <w:webHidden/>
              </w:rPr>
              <w:tab/>
            </w:r>
            <w:r w:rsidR="00B7476D">
              <w:rPr>
                <w:noProof/>
                <w:webHidden/>
              </w:rPr>
              <w:fldChar w:fldCharType="begin"/>
            </w:r>
            <w:r w:rsidR="00B7476D">
              <w:rPr>
                <w:noProof/>
                <w:webHidden/>
              </w:rPr>
              <w:instrText xml:space="preserve"> PAGEREF _Toc129115537 \h </w:instrText>
            </w:r>
            <w:r w:rsidR="00B7476D">
              <w:rPr>
                <w:noProof/>
                <w:webHidden/>
              </w:rPr>
            </w:r>
            <w:r w:rsidR="00B7476D">
              <w:rPr>
                <w:noProof/>
                <w:webHidden/>
              </w:rPr>
              <w:fldChar w:fldCharType="separate"/>
            </w:r>
            <w:r w:rsidR="00B7476D">
              <w:rPr>
                <w:noProof/>
                <w:webHidden/>
              </w:rPr>
              <w:t>10</w:t>
            </w:r>
            <w:r w:rsidR="00B7476D">
              <w:rPr>
                <w:noProof/>
                <w:webHidden/>
              </w:rPr>
              <w:fldChar w:fldCharType="end"/>
            </w:r>
          </w:hyperlink>
        </w:p>
        <w:p w14:paraId="2880C62C" w14:textId="6B6892A7" w:rsidR="00B7476D" w:rsidRDefault="007C70B6">
          <w:pPr>
            <w:pStyle w:val="TOC1"/>
            <w:tabs>
              <w:tab w:val="left" w:pos="440"/>
              <w:tab w:val="right" w:leader="dot" w:pos="9016"/>
            </w:tabs>
            <w:rPr>
              <w:rFonts w:eastAsiaTheme="minorEastAsia"/>
              <w:noProof/>
              <w:lang w:eastAsia="en-IE"/>
            </w:rPr>
          </w:pPr>
          <w:hyperlink w:anchor="_Toc129115538" w:history="1">
            <w:r w:rsidR="00B7476D" w:rsidRPr="0016072A">
              <w:rPr>
                <w:rStyle w:val="Hyperlink"/>
                <w:noProof/>
              </w:rPr>
              <w:t>5</w:t>
            </w:r>
            <w:r w:rsidR="00B7476D">
              <w:rPr>
                <w:rFonts w:eastAsiaTheme="minorEastAsia"/>
                <w:noProof/>
                <w:lang w:eastAsia="en-IE"/>
              </w:rPr>
              <w:tab/>
            </w:r>
            <w:r w:rsidR="00B7476D" w:rsidRPr="0016072A">
              <w:rPr>
                <w:rStyle w:val="Hyperlink"/>
                <w:noProof/>
              </w:rPr>
              <w:t>Use Case</w:t>
            </w:r>
            <w:r w:rsidR="00B7476D">
              <w:rPr>
                <w:noProof/>
                <w:webHidden/>
              </w:rPr>
              <w:tab/>
            </w:r>
            <w:r w:rsidR="00B7476D">
              <w:rPr>
                <w:noProof/>
                <w:webHidden/>
              </w:rPr>
              <w:fldChar w:fldCharType="begin"/>
            </w:r>
            <w:r w:rsidR="00B7476D">
              <w:rPr>
                <w:noProof/>
                <w:webHidden/>
              </w:rPr>
              <w:instrText xml:space="preserve"> PAGEREF _Toc129115538 \h </w:instrText>
            </w:r>
            <w:r w:rsidR="00B7476D">
              <w:rPr>
                <w:noProof/>
                <w:webHidden/>
              </w:rPr>
            </w:r>
            <w:r w:rsidR="00B7476D">
              <w:rPr>
                <w:noProof/>
                <w:webHidden/>
              </w:rPr>
              <w:fldChar w:fldCharType="separate"/>
            </w:r>
            <w:r w:rsidR="00B7476D">
              <w:rPr>
                <w:noProof/>
                <w:webHidden/>
              </w:rPr>
              <w:t>10</w:t>
            </w:r>
            <w:r w:rsidR="00B7476D">
              <w:rPr>
                <w:noProof/>
                <w:webHidden/>
              </w:rPr>
              <w:fldChar w:fldCharType="end"/>
            </w:r>
          </w:hyperlink>
        </w:p>
        <w:p w14:paraId="6F3F47D8" w14:textId="19D65393" w:rsidR="00B7476D" w:rsidRDefault="007C70B6">
          <w:pPr>
            <w:pStyle w:val="TOC1"/>
            <w:tabs>
              <w:tab w:val="left" w:pos="440"/>
              <w:tab w:val="right" w:leader="dot" w:pos="9016"/>
            </w:tabs>
            <w:rPr>
              <w:rFonts w:eastAsiaTheme="minorEastAsia"/>
              <w:noProof/>
              <w:lang w:eastAsia="en-IE"/>
            </w:rPr>
          </w:pPr>
          <w:hyperlink w:anchor="_Toc129115539" w:history="1">
            <w:r w:rsidR="00B7476D" w:rsidRPr="0016072A">
              <w:rPr>
                <w:rStyle w:val="Hyperlink"/>
                <w:noProof/>
              </w:rPr>
              <w:t>6</w:t>
            </w:r>
            <w:r w:rsidR="00B7476D">
              <w:rPr>
                <w:rFonts w:eastAsiaTheme="minorEastAsia"/>
                <w:noProof/>
                <w:lang w:eastAsia="en-IE"/>
              </w:rPr>
              <w:tab/>
            </w:r>
            <w:r w:rsidR="00B7476D" w:rsidRPr="0016072A">
              <w:rPr>
                <w:rStyle w:val="Hyperlink"/>
                <w:noProof/>
              </w:rPr>
              <w:t>Potential Technologies, Tools, and Languages</w:t>
            </w:r>
            <w:r w:rsidR="00B7476D">
              <w:rPr>
                <w:noProof/>
                <w:webHidden/>
              </w:rPr>
              <w:tab/>
            </w:r>
            <w:r w:rsidR="00B7476D">
              <w:rPr>
                <w:noProof/>
                <w:webHidden/>
              </w:rPr>
              <w:fldChar w:fldCharType="begin"/>
            </w:r>
            <w:r w:rsidR="00B7476D">
              <w:rPr>
                <w:noProof/>
                <w:webHidden/>
              </w:rPr>
              <w:instrText xml:space="preserve"> PAGEREF _Toc129115539 \h </w:instrText>
            </w:r>
            <w:r w:rsidR="00B7476D">
              <w:rPr>
                <w:noProof/>
                <w:webHidden/>
              </w:rPr>
            </w:r>
            <w:r w:rsidR="00B7476D">
              <w:rPr>
                <w:noProof/>
                <w:webHidden/>
              </w:rPr>
              <w:fldChar w:fldCharType="separate"/>
            </w:r>
            <w:r w:rsidR="00B7476D">
              <w:rPr>
                <w:noProof/>
                <w:webHidden/>
              </w:rPr>
              <w:t>11</w:t>
            </w:r>
            <w:r w:rsidR="00B7476D">
              <w:rPr>
                <w:noProof/>
                <w:webHidden/>
              </w:rPr>
              <w:fldChar w:fldCharType="end"/>
            </w:r>
          </w:hyperlink>
        </w:p>
        <w:p w14:paraId="69B41CB5" w14:textId="056D5E43" w:rsidR="00B7476D" w:rsidRDefault="007C70B6">
          <w:pPr>
            <w:pStyle w:val="TOC2"/>
            <w:tabs>
              <w:tab w:val="left" w:pos="880"/>
              <w:tab w:val="right" w:leader="dot" w:pos="9016"/>
            </w:tabs>
            <w:rPr>
              <w:rFonts w:eastAsiaTheme="minorEastAsia"/>
              <w:noProof/>
              <w:lang w:eastAsia="en-IE"/>
            </w:rPr>
          </w:pPr>
          <w:hyperlink w:anchor="_Toc129115540" w:history="1">
            <w:r w:rsidR="00B7476D" w:rsidRPr="0016072A">
              <w:rPr>
                <w:rStyle w:val="Hyperlink"/>
                <w:noProof/>
              </w:rPr>
              <w:t>6.1</w:t>
            </w:r>
            <w:r w:rsidR="00B7476D">
              <w:rPr>
                <w:rFonts w:eastAsiaTheme="minorEastAsia"/>
                <w:noProof/>
                <w:lang w:eastAsia="en-IE"/>
              </w:rPr>
              <w:tab/>
            </w:r>
            <w:r w:rsidR="00B7476D" w:rsidRPr="0016072A">
              <w:rPr>
                <w:rStyle w:val="Hyperlink"/>
                <w:noProof/>
              </w:rPr>
              <w:t>Potential Issues</w:t>
            </w:r>
            <w:r w:rsidR="00B7476D">
              <w:rPr>
                <w:noProof/>
                <w:webHidden/>
              </w:rPr>
              <w:tab/>
            </w:r>
            <w:r w:rsidR="00B7476D">
              <w:rPr>
                <w:noProof/>
                <w:webHidden/>
              </w:rPr>
              <w:fldChar w:fldCharType="begin"/>
            </w:r>
            <w:r w:rsidR="00B7476D">
              <w:rPr>
                <w:noProof/>
                <w:webHidden/>
              </w:rPr>
              <w:instrText xml:space="preserve"> PAGEREF _Toc129115540 \h </w:instrText>
            </w:r>
            <w:r w:rsidR="00B7476D">
              <w:rPr>
                <w:noProof/>
                <w:webHidden/>
              </w:rPr>
            </w:r>
            <w:r w:rsidR="00B7476D">
              <w:rPr>
                <w:noProof/>
                <w:webHidden/>
              </w:rPr>
              <w:fldChar w:fldCharType="separate"/>
            </w:r>
            <w:r w:rsidR="00B7476D">
              <w:rPr>
                <w:noProof/>
                <w:webHidden/>
              </w:rPr>
              <w:t>11</w:t>
            </w:r>
            <w:r w:rsidR="00B7476D">
              <w:rPr>
                <w:noProof/>
                <w:webHidden/>
              </w:rPr>
              <w:fldChar w:fldCharType="end"/>
            </w:r>
          </w:hyperlink>
        </w:p>
        <w:p w14:paraId="3DBE33AE" w14:textId="1B299987" w:rsidR="00B7476D" w:rsidRDefault="007C70B6">
          <w:pPr>
            <w:pStyle w:val="TOC1"/>
            <w:tabs>
              <w:tab w:val="left" w:pos="440"/>
              <w:tab w:val="right" w:leader="dot" w:pos="9016"/>
            </w:tabs>
            <w:rPr>
              <w:rFonts w:eastAsiaTheme="minorEastAsia"/>
              <w:noProof/>
              <w:lang w:eastAsia="en-IE"/>
            </w:rPr>
          </w:pPr>
          <w:hyperlink w:anchor="_Toc129115541" w:history="1">
            <w:r w:rsidR="00B7476D" w:rsidRPr="0016072A">
              <w:rPr>
                <w:rStyle w:val="Hyperlink"/>
                <w:noProof/>
              </w:rPr>
              <w:t>7</w:t>
            </w:r>
            <w:r w:rsidR="00B7476D">
              <w:rPr>
                <w:rFonts w:eastAsiaTheme="minorEastAsia"/>
                <w:noProof/>
                <w:lang w:eastAsia="en-IE"/>
              </w:rPr>
              <w:tab/>
            </w:r>
            <w:r w:rsidR="00B7476D" w:rsidRPr="0016072A">
              <w:rPr>
                <w:rStyle w:val="Hyperlink"/>
                <w:noProof/>
              </w:rPr>
              <w:t>Objectives</w:t>
            </w:r>
            <w:r w:rsidR="00B7476D">
              <w:rPr>
                <w:noProof/>
                <w:webHidden/>
              </w:rPr>
              <w:tab/>
            </w:r>
            <w:r w:rsidR="00B7476D">
              <w:rPr>
                <w:noProof/>
                <w:webHidden/>
              </w:rPr>
              <w:fldChar w:fldCharType="begin"/>
            </w:r>
            <w:r w:rsidR="00B7476D">
              <w:rPr>
                <w:noProof/>
                <w:webHidden/>
              </w:rPr>
              <w:instrText xml:space="preserve"> PAGEREF _Toc129115541 \h </w:instrText>
            </w:r>
            <w:r w:rsidR="00B7476D">
              <w:rPr>
                <w:noProof/>
                <w:webHidden/>
              </w:rPr>
            </w:r>
            <w:r w:rsidR="00B7476D">
              <w:rPr>
                <w:noProof/>
                <w:webHidden/>
              </w:rPr>
              <w:fldChar w:fldCharType="separate"/>
            </w:r>
            <w:r w:rsidR="00B7476D">
              <w:rPr>
                <w:noProof/>
                <w:webHidden/>
              </w:rPr>
              <w:t>11</w:t>
            </w:r>
            <w:r w:rsidR="00B7476D">
              <w:rPr>
                <w:noProof/>
                <w:webHidden/>
              </w:rPr>
              <w:fldChar w:fldCharType="end"/>
            </w:r>
          </w:hyperlink>
        </w:p>
        <w:p w14:paraId="44D17194" w14:textId="3D0D7EFC" w:rsidR="00B7476D" w:rsidRDefault="007C70B6">
          <w:pPr>
            <w:pStyle w:val="TOC1"/>
            <w:tabs>
              <w:tab w:val="left" w:pos="440"/>
              <w:tab w:val="right" w:leader="dot" w:pos="9016"/>
            </w:tabs>
            <w:rPr>
              <w:rFonts w:eastAsiaTheme="minorEastAsia"/>
              <w:noProof/>
              <w:lang w:eastAsia="en-IE"/>
            </w:rPr>
          </w:pPr>
          <w:hyperlink w:anchor="_Toc129115542" w:history="1">
            <w:r w:rsidR="00B7476D" w:rsidRPr="0016072A">
              <w:rPr>
                <w:rStyle w:val="Hyperlink"/>
                <w:noProof/>
              </w:rPr>
              <w:t>8</w:t>
            </w:r>
            <w:r w:rsidR="00B7476D">
              <w:rPr>
                <w:rFonts w:eastAsiaTheme="minorEastAsia"/>
                <w:noProof/>
                <w:lang w:eastAsia="en-IE"/>
              </w:rPr>
              <w:tab/>
            </w:r>
            <w:r w:rsidR="00B7476D" w:rsidRPr="0016072A">
              <w:rPr>
                <w:rStyle w:val="Hyperlink"/>
                <w:noProof/>
              </w:rPr>
              <w:t>Methodology</w:t>
            </w:r>
            <w:r w:rsidR="00B7476D">
              <w:rPr>
                <w:noProof/>
                <w:webHidden/>
              </w:rPr>
              <w:tab/>
            </w:r>
            <w:r w:rsidR="00B7476D">
              <w:rPr>
                <w:noProof/>
                <w:webHidden/>
              </w:rPr>
              <w:fldChar w:fldCharType="begin"/>
            </w:r>
            <w:r w:rsidR="00B7476D">
              <w:rPr>
                <w:noProof/>
                <w:webHidden/>
              </w:rPr>
              <w:instrText xml:space="preserve"> PAGEREF _Toc129115542 \h </w:instrText>
            </w:r>
            <w:r w:rsidR="00B7476D">
              <w:rPr>
                <w:noProof/>
                <w:webHidden/>
              </w:rPr>
            </w:r>
            <w:r w:rsidR="00B7476D">
              <w:rPr>
                <w:noProof/>
                <w:webHidden/>
              </w:rPr>
              <w:fldChar w:fldCharType="separate"/>
            </w:r>
            <w:r w:rsidR="00B7476D">
              <w:rPr>
                <w:noProof/>
                <w:webHidden/>
              </w:rPr>
              <w:t>11</w:t>
            </w:r>
            <w:r w:rsidR="00B7476D">
              <w:rPr>
                <w:noProof/>
                <w:webHidden/>
              </w:rPr>
              <w:fldChar w:fldCharType="end"/>
            </w:r>
          </w:hyperlink>
        </w:p>
        <w:p w14:paraId="31FF0CAA" w14:textId="4902CC00" w:rsidR="00B7476D" w:rsidRDefault="007C70B6">
          <w:pPr>
            <w:pStyle w:val="TOC2"/>
            <w:tabs>
              <w:tab w:val="left" w:pos="880"/>
              <w:tab w:val="right" w:leader="dot" w:pos="9016"/>
            </w:tabs>
            <w:rPr>
              <w:rFonts w:eastAsiaTheme="minorEastAsia"/>
              <w:noProof/>
              <w:lang w:eastAsia="en-IE"/>
            </w:rPr>
          </w:pPr>
          <w:hyperlink w:anchor="_Toc129115543" w:history="1">
            <w:r w:rsidR="00B7476D" w:rsidRPr="0016072A">
              <w:rPr>
                <w:rStyle w:val="Hyperlink"/>
                <w:noProof/>
              </w:rPr>
              <w:t>8.1</w:t>
            </w:r>
            <w:r w:rsidR="00B7476D">
              <w:rPr>
                <w:rFonts w:eastAsiaTheme="minorEastAsia"/>
                <w:noProof/>
                <w:lang w:eastAsia="en-IE"/>
              </w:rPr>
              <w:tab/>
            </w:r>
            <w:r w:rsidR="00B7476D" w:rsidRPr="0016072A">
              <w:rPr>
                <w:rStyle w:val="Hyperlink"/>
                <w:noProof/>
              </w:rPr>
              <w:t>Dataflow</w:t>
            </w:r>
            <w:r w:rsidR="00B7476D">
              <w:rPr>
                <w:noProof/>
                <w:webHidden/>
              </w:rPr>
              <w:tab/>
            </w:r>
            <w:r w:rsidR="00B7476D">
              <w:rPr>
                <w:noProof/>
                <w:webHidden/>
              </w:rPr>
              <w:fldChar w:fldCharType="begin"/>
            </w:r>
            <w:r w:rsidR="00B7476D">
              <w:rPr>
                <w:noProof/>
                <w:webHidden/>
              </w:rPr>
              <w:instrText xml:space="preserve"> PAGEREF _Toc129115543 \h </w:instrText>
            </w:r>
            <w:r w:rsidR="00B7476D">
              <w:rPr>
                <w:noProof/>
                <w:webHidden/>
              </w:rPr>
            </w:r>
            <w:r w:rsidR="00B7476D">
              <w:rPr>
                <w:noProof/>
                <w:webHidden/>
              </w:rPr>
              <w:fldChar w:fldCharType="separate"/>
            </w:r>
            <w:r w:rsidR="00B7476D">
              <w:rPr>
                <w:noProof/>
                <w:webHidden/>
              </w:rPr>
              <w:t>11</w:t>
            </w:r>
            <w:r w:rsidR="00B7476D">
              <w:rPr>
                <w:noProof/>
                <w:webHidden/>
              </w:rPr>
              <w:fldChar w:fldCharType="end"/>
            </w:r>
          </w:hyperlink>
        </w:p>
        <w:p w14:paraId="20959DB1" w14:textId="24870595" w:rsidR="00B7476D" w:rsidRDefault="007C70B6">
          <w:pPr>
            <w:pStyle w:val="TOC2"/>
            <w:tabs>
              <w:tab w:val="left" w:pos="880"/>
              <w:tab w:val="right" w:leader="dot" w:pos="9016"/>
            </w:tabs>
            <w:rPr>
              <w:rFonts w:eastAsiaTheme="minorEastAsia"/>
              <w:noProof/>
              <w:lang w:eastAsia="en-IE"/>
            </w:rPr>
          </w:pPr>
          <w:hyperlink w:anchor="_Toc129115544" w:history="1">
            <w:r w:rsidR="00B7476D" w:rsidRPr="0016072A">
              <w:rPr>
                <w:rStyle w:val="Hyperlink"/>
                <w:noProof/>
              </w:rPr>
              <w:t>8.2</w:t>
            </w:r>
            <w:r w:rsidR="00B7476D">
              <w:rPr>
                <w:rFonts w:eastAsiaTheme="minorEastAsia"/>
                <w:noProof/>
                <w:lang w:eastAsia="en-IE"/>
              </w:rPr>
              <w:tab/>
            </w:r>
            <w:r w:rsidR="00B7476D" w:rsidRPr="0016072A">
              <w:rPr>
                <w:rStyle w:val="Hyperlink"/>
                <w:noProof/>
              </w:rPr>
              <w:t>Modelling</w:t>
            </w:r>
            <w:r w:rsidR="00B7476D">
              <w:rPr>
                <w:noProof/>
                <w:webHidden/>
              </w:rPr>
              <w:tab/>
            </w:r>
            <w:r w:rsidR="00B7476D">
              <w:rPr>
                <w:noProof/>
                <w:webHidden/>
              </w:rPr>
              <w:fldChar w:fldCharType="begin"/>
            </w:r>
            <w:r w:rsidR="00B7476D">
              <w:rPr>
                <w:noProof/>
                <w:webHidden/>
              </w:rPr>
              <w:instrText xml:space="preserve"> PAGEREF _Toc129115544 \h </w:instrText>
            </w:r>
            <w:r w:rsidR="00B7476D">
              <w:rPr>
                <w:noProof/>
                <w:webHidden/>
              </w:rPr>
            </w:r>
            <w:r w:rsidR="00B7476D">
              <w:rPr>
                <w:noProof/>
                <w:webHidden/>
              </w:rPr>
              <w:fldChar w:fldCharType="separate"/>
            </w:r>
            <w:r w:rsidR="00B7476D">
              <w:rPr>
                <w:noProof/>
                <w:webHidden/>
              </w:rPr>
              <w:t>12</w:t>
            </w:r>
            <w:r w:rsidR="00B7476D">
              <w:rPr>
                <w:noProof/>
                <w:webHidden/>
              </w:rPr>
              <w:fldChar w:fldCharType="end"/>
            </w:r>
          </w:hyperlink>
        </w:p>
        <w:p w14:paraId="26CF512A" w14:textId="57F64A1D" w:rsidR="00B7476D" w:rsidRDefault="007C70B6">
          <w:pPr>
            <w:pStyle w:val="TOC2"/>
            <w:tabs>
              <w:tab w:val="left" w:pos="880"/>
              <w:tab w:val="right" w:leader="dot" w:pos="9016"/>
            </w:tabs>
            <w:rPr>
              <w:rFonts w:eastAsiaTheme="minorEastAsia"/>
              <w:noProof/>
              <w:lang w:eastAsia="en-IE"/>
            </w:rPr>
          </w:pPr>
          <w:hyperlink w:anchor="_Toc129115545" w:history="1">
            <w:r w:rsidR="00B7476D" w:rsidRPr="0016072A">
              <w:rPr>
                <w:rStyle w:val="Hyperlink"/>
                <w:noProof/>
              </w:rPr>
              <w:t>8.3</w:t>
            </w:r>
            <w:r w:rsidR="00B7476D">
              <w:rPr>
                <w:rFonts w:eastAsiaTheme="minorEastAsia"/>
                <w:noProof/>
                <w:lang w:eastAsia="en-IE"/>
              </w:rPr>
              <w:tab/>
            </w:r>
            <w:r w:rsidR="00B7476D" w:rsidRPr="0016072A">
              <w:rPr>
                <w:rStyle w:val="Hyperlink"/>
                <w:noProof/>
              </w:rPr>
              <w:t>Feedback Loop</w:t>
            </w:r>
            <w:r w:rsidR="00B7476D">
              <w:rPr>
                <w:noProof/>
                <w:webHidden/>
              </w:rPr>
              <w:tab/>
            </w:r>
            <w:r w:rsidR="00B7476D">
              <w:rPr>
                <w:noProof/>
                <w:webHidden/>
              </w:rPr>
              <w:fldChar w:fldCharType="begin"/>
            </w:r>
            <w:r w:rsidR="00B7476D">
              <w:rPr>
                <w:noProof/>
                <w:webHidden/>
              </w:rPr>
              <w:instrText xml:space="preserve"> PAGEREF _Toc129115545 \h </w:instrText>
            </w:r>
            <w:r w:rsidR="00B7476D">
              <w:rPr>
                <w:noProof/>
                <w:webHidden/>
              </w:rPr>
            </w:r>
            <w:r w:rsidR="00B7476D">
              <w:rPr>
                <w:noProof/>
                <w:webHidden/>
              </w:rPr>
              <w:fldChar w:fldCharType="separate"/>
            </w:r>
            <w:r w:rsidR="00B7476D">
              <w:rPr>
                <w:noProof/>
                <w:webHidden/>
              </w:rPr>
              <w:t>13</w:t>
            </w:r>
            <w:r w:rsidR="00B7476D">
              <w:rPr>
                <w:noProof/>
                <w:webHidden/>
              </w:rPr>
              <w:fldChar w:fldCharType="end"/>
            </w:r>
          </w:hyperlink>
        </w:p>
        <w:p w14:paraId="7A698522" w14:textId="1E1D4CC0" w:rsidR="00B7476D" w:rsidRDefault="007C70B6">
          <w:pPr>
            <w:pStyle w:val="TOC2"/>
            <w:tabs>
              <w:tab w:val="left" w:pos="880"/>
              <w:tab w:val="right" w:leader="dot" w:pos="9016"/>
            </w:tabs>
            <w:rPr>
              <w:rFonts w:eastAsiaTheme="minorEastAsia"/>
              <w:noProof/>
              <w:lang w:eastAsia="en-IE"/>
            </w:rPr>
          </w:pPr>
          <w:hyperlink w:anchor="_Toc129115546" w:history="1">
            <w:r w:rsidR="00B7476D" w:rsidRPr="0016072A">
              <w:rPr>
                <w:rStyle w:val="Hyperlink"/>
                <w:noProof/>
              </w:rPr>
              <w:t>8.4</w:t>
            </w:r>
            <w:r w:rsidR="00B7476D">
              <w:rPr>
                <w:rFonts w:eastAsiaTheme="minorEastAsia"/>
                <w:noProof/>
                <w:lang w:eastAsia="en-IE"/>
              </w:rPr>
              <w:tab/>
            </w:r>
            <w:r w:rsidR="00B7476D" w:rsidRPr="0016072A">
              <w:rPr>
                <w:rStyle w:val="Hyperlink"/>
                <w:noProof/>
              </w:rPr>
              <w:t>Technologies</w:t>
            </w:r>
            <w:r w:rsidR="00B7476D">
              <w:rPr>
                <w:noProof/>
                <w:webHidden/>
              </w:rPr>
              <w:tab/>
            </w:r>
            <w:r w:rsidR="00B7476D">
              <w:rPr>
                <w:noProof/>
                <w:webHidden/>
              </w:rPr>
              <w:fldChar w:fldCharType="begin"/>
            </w:r>
            <w:r w:rsidR="00B7476D">
              <w:rPr>
                <w:noProof/>
                <w:webHidden/>
              </w:rPr>
              <w:instrText xml:space="preserve"> PAGEREF _Toc129115546 \h </w:instrText>
            </w:r>
            <w:r w:rsidR="00B7476D">
              <w:rPr>
                <w:noProof/>
                <w:webHidden/>
              </w:rPr>
            </w:r>
            <w:r w:rsidR="00B7476D">
              <w:rPr>
                <w:noProof/>
                <w:webHidden/>
              </w:rPr>
              <w:fldChar w:fldCharType="separate"/>
            </w:r>
            <w:r w:rsidR="00B7476D">
              <w:rPr>
                <w:noProof/>
                <w:webHidden/>
              </w:rPr>
              <w:t>13</w:t>
            </w:r>
            <w:r w:rsidR="00B7476D">
              <w:rPr>
                <w:noProof/>
                <w:webHidden/>
              </w:rPr>
              <w:fldChar w:fldCharType="end"/>
            </w:r>
          </w:hyperlink>
        </w:p>
        <w:p w14:paraId="3D255121" w14:textId="50B6F6CA" w:rsidR="00B7476D" w:rsidRDefault="007C70B6">
          <w:pPr>
            <w:pStyle w:val="TOC3"/>
            <w:tabs>
              <w:tab w:val="left" w:pos="1320"/>
              <w:tab w:val="right" w:leader="dot" w:pos="9016"/>
            </w:tabs>
            <w:rPr>
              <w:rFonts w:eastAsiaTheme="minorEastAsia"/>
              <w:noProof/>
              <w:lang w:eastAsia="en-IE"/>
            </w:rPr>
          </w:pPr>
          <w:hyperlink w:anchor="_Toc129115547" w:history="1">
            <w:r w:rsidR="00B7476D" w:rsidRPr="0016072A">
              <w:rPr>
                <w:rStyle w:val="Hyperlink"/>
                <w:noProof/>
              </w:rPr>
              <w:t>8.4.1</w:t>
            </w:r>
            <w:r w:rsidR="00B7476D">
              <w:rPr>
                <w:rFonts w:eastAsiaTheme="minorEastAsia"/>
                <w:noProof/>
                <w:lang w:eastAsia="en-IE"/>
              </w:rPr>
              <w:tab/>
            </w:r>
            <w:r w:rsidR="00B7476D" w:rsidRPr="0016072A">
              <w:rPr>
                <w:rStyle w:val="Hyperlink"/>
                <w:noProof/>
              </w:rPr>
              <w:t>PowerBI</w:t>
            </w:r>
            <w:r w:rsidR="00B7476D">
              <w:rPr>
                <w:noProof/>
                <w:webHidden/>
              </w:rPr>
              <w:tab/>
            </w:r>
            <w:r w:rsidR="00B7476D">
              <w:rPr>
                <w:noProof/>
                <w:webHidden/>
              </w:rPr>
              <w:fldChar w:fldCharType="begin"/>
            </w:r>
            <w:r w:rsidR="00B7476D">
              <w:rPr>
                <w:noProof/>
                <w:webHidden/>
              </w:rPr>
              <w:instrText xml:space="preserve"> PAGEREF _Toc129115547 \h </w:instrText>
            </w:r>
            <w:r w:rsidR="00B7476D">
              <w:rPr>
                <w:noProof/>
                <w:webHidden/>
              </w:rPr>
            </w:r>
            <w:r w:rsidR="00B7476D">
              <w:rPr>
                <w:noProof/>
                <w:webHidden/>
              </w:rPr>
              <w:fldChar w:fldCharType="separate"/>
            </w:r>
            <w:r w:rsidR="00B7476D">
              <w:rPr>
                <w:noProof/>
                <w:webHidden/>
              </w:rPr>
              <w:t>13</w:t>
            </w:r>
            <w:r w:rsidR="00B7476D">
              <w:rPr>
                <w:noProof/>
                <w:webHidden/>
              </w:rPr>
              <w:fldChar w:fldCharType="end"/>
            </w:r>
          </w:hyperlink>
        </w:p>
        <w:p w14:paraId="5BA6287E" w14:textId="1B667975" w:rsidR="00B7476D" w:rsidRDefault="007C70B6">
          <w:pPr>
            <w:pStyle w:val="TOC3"/>
            <w:tabs>
              <w:tab w:val="left" w:pos="1320"/>
              <w:tab w:val="right" w:leader="dot" w:pos="9016"/>
            </w:tabs>
            <w:rPr>
              <w:rFonts w:eastAsiaTheme="minorEastAsia"/>
              <w:noProof/>
              <w:lang w:eastAsia="en-IE"/>
            </w:rPr>
          </w:pPr>
          <w:hyperlink w:anchor="_Toc129115548" w:history="1">
            <w:r w:rsidR="00B7476D" w:rsidRPr="0016072A">
              <w:rPr>
                <w:rStyle w:val="Hyperlink"/>
                <w:noProof/>
              </w:rPr>
              <w:t>8.4.2</w:t>
            </w:r>
            <w:r w:rsidR="00B7476D">
              <w:rPr>
                <w:rFonts w:eastAsiaTheme="minorEastAsia"/>
                <w:noProof/>
                <w:lang w:eastAsia="en-IE"/>
              </w:rPr>
              <w:tab/>
            </w:r>
            <w:r w:rsidR="00B7476D" w:rsidRPr="0016072A">
              <w:rPr>
                <w:rStyle w:val="Hyperlink"/>
                <w:noProof/>
              </w:rPr>
              <w:t>SOAP API</w:t>
            </w:r>
            <w:r w:rsidR="00B7476D">
              <w:rPr>
                <w:noProof/>
                <w:webHidden/>
              </w:rPr>
              <w:tab/>
            </w:r>
            <w:r w:rsidR="00B7476D">
              <w:rPr>
                <w:noProof/>
                <w:webHidden/>
              </w:rPr>
              <w:fldChar w:fldCharType="begin"/>
            </w:r>
            <w:r w:rsidR="00B7476D">
              <w:rPr>
                <w:noProof/>
                <w:webHidden/>
              </w:rPr>
              <w:instrText xml:space="preserve"> PAGEREF _Toc129115548 \h </w:instrText>
            </w:r>
            <w:r w:rsidR="00B7476D">
              <w:rPr>
                <w:noProof/>
                <w:webHidden/>
              </w:rPr>
            </w:r>
            <w:r w:rsidR="00B7476D">
              <w:rPr>
                <w:noProof/>
                <w:webHidden/>
              </w:rPr>
              <w:fldChar w:fldCharType="separate"/>
            </w:r>
            <w:r w:rsidR="00B7476D">
              <w:rPr>
                <w:noProof/>
                <w:webHidden/>
              </w:rPr>
              <w:t>13</w:t>
            </w:r>
            <w:r w:rsidR="00B7476D">
              <w:rPr>
                <w:noProof/>
                <w:webHidden/>
              </w:rPr>
              <w:fldChar w:fldCharType="end"/>
            </w:r>
          </w:hyperlink>
        </w:p>
        <w:p w14:paraId="106C4AE2" w14:textId="52B6990C" w:rsidR="00B7476D" w:rsidRDefault="007C70B6">
          <w:pPr>
            <w:pStyle w:val="TOC3"/>
            <w:tabs>
              <w:tab w:val="left" w:pos="1320"/>
              <w:tab w:val="right" w:leader="dot" w:pos="9016"/>
            </w:tabs>
            <w:rPr>
              <w:rFonts w:eastAsiaTheme="minorEastAsia"/>
              <w:noProof/>
              <w:lang w:eastAsia="en-IE"/>
            </w:rPr>
          </w:pPr>
          <w:hyperlink w:anchor="_Toc129115549" w:history="1">
            <w:r w:rsidR="00B7476D" w:rsidRPr="0016072A">
              <w:rPr>
                <w:rStyle w:val="Hyperlink"/>
                <w:noProof/>
              </w:rPr>
              <w:t>8.4.3</w:t>
            </w:r>
            <w:r w:rsidR="00B7476D">
              <w:rPr>
                <w:rFonts w:eastAsiaTheme="minorEastAsia"/>
                <w:noProof/>
                <w:lang w:eastAsia="en-IE"/>
              </w:rPr>
              <w:tab/>
            </w:r>
            <w:r w:rsidR="00B7476D" w:rsidRPr="0016072A">
              <w:rPr>
                <w:rStyle w:val="Hyperlink"/>
                <w:noProof/>
              </w:rPr>
              <w:t>PowerShell</w:t>
            </w:r>
            <w:r w:rsidR="00B7476D">
              <w:rPr>
                <w:noProof/>
                <w:webHidden/>
              </w:rPr>
              <w:tab/>
            </w:r>
            <w:r w:rsidR="00B7476D">
              <w:rPr>
                <w:noProof/>
                <w:webHidden/>
              </w:rPr>
              <w:fldChar w:fldCharType="begin"/>
            </w:r>
            <w:r w:rsidR="00B7476D">
              <w:rPr>
                <w:noProof/>
                <w:webHidden/>
              </w:rPr>
              <w:instrText xml:space="preserve"> PAGEREF _Toc129115549 \h </w:instrText>
            </w:r>
            <w:r w:rsidR="00B7476D">
              <w:rPr>
                <w:noProof/>
                <w:webHidden/>
              </w:rPr>
            </w:r>
            <w:r w:rsidR="00B7476D">
              <w:rPr>
                <w:noProof/>
                <w:webHidden/>
              </w:rPr>
              <w:fldChar w:fldCharType="separate"/>
            </w:r>
            <w:r w:rsidR="00B7476D">
              <w:rPr>
                <w:noProof/>
                <w:webHidden/>
              </w:rPr>
              <w:t>14</w:t>
            </w:r>
            <w:r w:rsidR="00B7476D">
              <w:rPr>
                <w:noProof/>
                <w:webHidden/>
              </w:rPr>
              <w:fldChar w:fldCharType="end"/>
            </w:r>
          </w:hyperlink>
        </w:p>
        <w:p w14:paraId="2581832A" w14:textId="71053258" w:rsidR="00B7476D" w:rsidRDefault="007C70B6">
          <w:pPr>
            <w:pStyle w:val="TOC3"/>
            <w:tabs>
              <w:tab w:val="left" w:pos="1320"/>
              <w:tab w:val="right" w:leader="dot" w:pos="9016"/>
            </w:tabs>
            <w:rPr>
              <w:rFonts w:eastAsiaTheme="minorEastAsia"/>
              <w:noProof/>
              <w:lang w:eastAsia="en-IE"/>
            </w:rPr>
          </w:pPr>
          <w:hyperlink w:anchor="_Toc129115550" w:history="1">
            <w:r w:rsidR="00B7476D" w:rsidRPr="0016072A">
              <w:rPr>
                <w:rStyle w:val="Hyperlink"/>
                <w:noProof/>
              </w:rPr>
              <w:t>8.4.4</w:t>
            </w:r>
            <w:r w:rsidR="00B7476D">
              <w:rPr>
                <w:rFonts w:eastAsiaTheme="minorEastAsia"/>
                <w:noProof/>
                <w:lang w:eastAsia="en-IE"/>
              </w:rPr>
              <w:tab/>
            </w:r>
            <w:r w:rsidR="00B7476D" w:rsidRPr="0016072A">
              <w:rPr>
                <w:rStyle w:val="Hyperlink"/>
                <w:noProof/>
              </w:rPr>
              <w:t>Power Automate</w:t>
            </w:r>
            <w:r w:rsidR="00B7476D">
              <w:rPr>
                <w:noProof/>
                <w:webHidden/>
              </w:rPr>
              <w:tab/>
            </w:r>
            <w:r w:rsidR="00B7476D">
              <w:rPr>
                <w:noProof/>
                <w:webHidden/>
              </w:rPr>
              <w:fldChar w:fldCharType="begin"/>
            </w:r>
            <w:r w:rsidR="00B7476D">
              <w:rPr>
                <w:noProof/>
                <w:webHidden/>
              </w:rPr>
              <w:instrText xml:space="preserve"> PAGEREF _Toc129115550 \h </w:instrText>
            </w:r>
            <w:r w:rsidR="00B7476D">
              <w:rPr>
                <w:noProof/>
                <w:webHidden/>
              </w:rPr>
            </w:r>
            <w:r w:rsidR="00B7476D">
              <w:rPr>
                <w:noProof/>
                <w:webHidden/>
              </w:rPr>
              <w:fldChar w:fldCharType="separate"/>
            </w:r>
            <w:r w:rsidR="00B7476D">
              <w:rPr>
                <w:noProof/>
                <w:webHidden/>
              </w:rPr>
              <w:t>14</w:t>
            </w:r>
            <w:r w:rsidR="00B7476D">
              <w:rPr>
                <w:noProof/>
                <w:webHidden/>
              </w:rPr>
              <w:fldChar w:fldCharType="end"/>
            </w:r>
          </w:hyperlink>
        </w:p>
        <w:p w14:paraId="7491AB89" w14:textId="3BDC996E" w:rsidR="00B7476D" w:rsidRDefault="007C70B6">
          <w:pPr>
            <w:pStyle w:val="TOC3"/>
            <w:tabs>
              <w:tab w:val="left" w:pos="1320"/>
              <w:tab w:val="right" w:leader="dot" w:pos="9016"/>
            </w:tabs>
            <w:rPr>
              <w:rFonts w:eastAsiaTheme="minorEastAsia"/>
              <w:noProof/>
              <w:lang w:eastAsia="en-IE"/>
            </w:rPr>
          </w:pPr>
          <w:hyperlink w:anchor="_Toc129115551" w:history="1">
            <w:r w:rsidR="00B7476D" w:rsidRPr="0016072A">
              <w:rPr>
                <w:rStyle w:val="Hyperlink"/>
                <w:noProof/>
              </w:rPr>
              <w:t>8.4.5</w:t>
            </w:r>
            <w:r w:rsidR="00B7476D">
              <w:rPr>
                <w:rFonts w:eastAsiaTheme="minorEastAsia"/>
                <w:noProof/>
                <w:lang w:eastAsia="en-IE"/>
              </w:rPr>
              <w:tab/>
            </w:r>
            <w:r w:rsidR="00B7476D" w:rsidRPr="0016072A">
              <w:rPr>
                <w:rStyle w:val="Hyperlink"/>
                <w:noProof/>
              </w:rPr>
              <w:t>DAX</w:t>
            </w:r>
            <w:r w:rsidR="00B7476D">
              <w:rPr>
                <w:noProof/>
                <w:webHidden/>
              </w:rPr>
              <w:tab/>
            </w:r>
            <w:r w:rsidR="00B7476D">
              <w:rPr>
                <w:noProof/>
                <w:webHidden/>
              </w:rPr>
              <w:fldChar w:fldCharType="begin"/>
            </w:r>
            <w:r w:rsidR="00B7476D">
              <w:rPr>
                <w:noProof/>
                <w:webHidden/>
              </w:rPr>
              <w:instrText xml:space="preserve"> PAGEREF _Toc129115551 \h </w:instrText>
            </w:r>
            <w:r w:rsidR="00B7476D">
              <w:rPr>
                <w:noProof/>
                <w:webHidden/>
              </w:rPr>
            </w:r>
            <w:r w:rsidR="00B7476D">
              <w:rPr>
                <w:noProof/>
                <w:webHidden/>
              </w:rPr>
              <w:fldChar w:fldCharType="separate"/>
            </w:r>
            <w:r w:rsidR="00B7476D">
              <w:rPr>
                <w:noProof/>
                <w:webHidden/>
              </w:rPr>
              <w:t>14</w:t>
            </w:r>
            <w:r w:rsidR="00B7476D">
              <w:rPr>
                <w:noProof/>
                <w:webHidden/>
              </w:rPr>
              <w:fldChar w:fldCharType="end"/>
            </w:r>
          </w:hyperlink>
        </w:p>
        <w:p w14:paraId="136E9957" w14:textId="0E534FF2" w:rsidR="00B7476D" w:rsidRDefault="007C70B6">
          <w:pPr>
            <w:pStyle w:val="TOC1"/>
            <w:tabs>
              <w:tab w:val="left" w:pos="440"/>
              <w:tab w:val="right" w:leader="dot" w:pos="9016"/>
            </w:tabs>
            <w:rPr>
              <w:rFonts w:eastAsiaTheme="minorEastAsia"/>
              <w:noProof/>
              <w:lang w:eastAsia="en-IE"/>
            </w:rPr>
          </w:pPr>
          <w:hyperlink w:anchor="_Toc129115552" w:history="1">
            <w:r w:rsidR="00B7476D" w:rsidRPr="0016072A">
              <w:rPr>
                <w:rStyle w:val="Hyperlink"/>
                <w:noProof/>
              </w:rPr>
              <w:t>9</w:t>
            </w:r>
            <w:r w:rsidR="00B7476D">
              <w:rPr>
                <w:rFonts w:eastAsiaTheme="minorEastAsia"/>
                <w:noProof/>
                <w:lang w:eastAsia="en-IE"/>
              </w:rPr>
              <w:tab/>
            </w:r>
            <w:r w:rsidR="00B7476D" w:rsidRPr="0016072A">
              <w:rPr>
                <w:rStyle w:val="Hyperlink"/>
                <w:noProof/>
              </w:rPr>
              <w:t>Project Plan</w:t>
            </w:r>
            <w:r w:rsidR="00B7476D">
              <w:rPr>
                <w:noProof/>
                <w:webHidden/>
              </w:rPr>
              <w:tab/>
            </w:r>
            <w:r w:rsidR="00B7476D">
              <w:rPr>
                <w:noProof/>
                <w:webHidden/>
              </w:rPr>
              <w:fldChar w:fldCharType="begin"/>
            </w:r>
            <w:r w:rsidR="00B7476D">
              <w:rPr>
                <w:noProof/>
                <w:webHidden/>
              </w:rPr>
              <w:instrText xml:space="preserve"> PAGEREF _Toc129115552 \h </w:instrText>
            </w:r>
            <w:r w:rsidR="00B7476D">
              <w:rPr>
                <w:noProof/>
                <w:webHidden/>
              </w:rPr>
            </w:r>
            <w:r w:rsidR="00B7476D">
              <w:rPr>
                <w:noProof/>
                <w:webHidden/>
              </w:rPr>
              <w:fldChar w:fldCharType="separate"/>
            </w:r>
            <w:r w:rsidR="00B7476D">
              <w:rPr>
                <w:noProof/>
                <w:webHidden/>
              </w:rPr>
              <w:t>15</w:t>
            </w:r>
            <w:r w:rsidR="00B7476D">
              <w:rPr>
                <w:noProof/>
                <w:webHidden/>
              </w:rPr>
              <w:fldChar w:fldCharType="end"/>
            </w:r>
          </w:hyperlink>
        </w:p>
        <w:p w14:paraId="14FD47BE" w14:textId="43E257E5" w:rsidR="00B7476D" w:rsidRDefault="007C70B6">
          <w:pPr>
            <w:pStyle w:val="TOC1"/>
            <w:tabs>
              <w:tab w:val="left" w:pos="660"/>
              <w:tab w:val="right" w:leader="dot" w:pos="9016"/>
            </w:tabs>
            <w:rPr>
              <w:rFonts w:eastAsiaTheme="minorEastAsia"/>
              <w:noProof/>
              <w:lang w:eastAsia="en-IE"/>
            </w:rPr>
          </w:pPr>
          <w:hyperlink w:anchor="_Toc129115553" w:history="1">
            <w:r w:rsidR="00B7476D" w:rsidRPr="0016072A">
              <w:rPr>
                <w:rStyle w:val="Hyperlink"/>
                <w:noProof/>
              </w:rPr>
              <w:t>10</w:t>
            </w:r>
            <w:r w:rsidR="00B7476D">
              <w:rPr>
                <w:rFonts w:eastAsiaTheme="minorEastAsia"/>
                <w:noProof/>
                <w:lang w:eastAsia="en-IE"/>
              </w:rPr>
              <w:tab/>
            </w:r>
            <w:r w:rsidR="00B7476D" w:rsidRPr="0016072A">
              <w:rPr>
                <w:rStyle w:val="Hyperlink"/>
                <w:noProof/>
              </w:rPr>
              <w:t>Project Planner</w:t>
            </w:r>
            <w:r w:rsidR="00B7476D">
              <w:rPr>
                <w:noProof/>
                <w:webHidden/>
              </w:rPr>
              <w:tab/>
            </w:r>
            <w:r w:rsidR="00B7476D">
              <w:rPr>
                <w:noProof/>
                <w:webHidden/>
              </w:rPr>
              <w:fldChar w:fldCharType="begin"/>
            </w:r>
            <w:r w:rsidR="00B7476D">
              <w:rPr>
                <w:noProof/>
                <w:webHidden/>
              </w:rPr>
              <w:instrText xml:space="preserve"> PAGEREF _Toc129115553 \h </w:instrText>
            </w:r>
            <w:r w:rsidR="00B7476D">
              <w:rPr>
                <w:noProof/>
                <w:webHidden/>
              </w:rPr>
            </w:r>
            <w:r w:rsidR="00B7476D">
              <w:rPr>
                <w:noProof/>
                <w:webHidden/>
              </w:rPr>
              <w:fldChar w:fldCharType="separate"/>
            </w:r>
            <w:r w:rsidR="00B7476D">
              <w:rPr>
                <w:noProof/>
                <w:webHidden/>
              </w:rPr>
              <w:t>15</w:t>
            </w:r>
            <w:r w:rsidR="00B7476D">
              <w:rPr>
                <w:noProof/>
                <w:webHidden/>
              </w:rPr>
              <w:fldChar w:fldCharType="end"/>
            </w:r>
          </w:hyperlink>
        </w:p>
        <w:p w14:paraId="53B61326" w14:textId="58D95E81" w:rsidR="00B7476D" w:rsidRDefault="007C70B6">
          <w:pPr>
            <w:pStyle w:val="TOC1"/>
            <w:tabs>
              <w:tab w:val="left" w:pos="660"/>
              <w:tab w:val="right" w:leader="dot" w:pos="9016"/>
            </w:tabs>
            <w:rPr>
              <w:rFonts w:eastAsiaTheme="minorEastAsia"/>
              <w:noProof/>
              <w:lang w:eastAsia="en-IE"/>
            </w:rPr>
          </w:pPr>
          <w:hyperlink w:anchor="_Toc129115554" w:history="1">
            <w:r w:rsidR="00B7476D" w:rsidRPr="0016072A">
              <w:rPr>
                <w:rStyle w:val="Hyperlink"/>
                <w:noProof/>
              </w:rPr>
              <w:t>11</w:t>
            </w:r>
            <w:r w:rsidR="00B7476D">
              <w:rPr>
                <w:rFonts w:eastAsiaTheme="minorEastAsia"/>
                <w:noProof/>
                <w:lang w:eastAsia="en-IE"/>
              </w:rPr>
              <w:tab/>
            </w:r>
            <w:r w:rsidR="00B7476D" w:rsidRPr="0016072A">
              <w:rPr>
                <w:rStyle w:val="Hyperlink"/>
                <w:noProof/>
              </w:rPr>
              <w:t>Implementation</w:t>
            </w:r>
            <w:r w:rsidR="00B7476D">
              <w:rPr>
                <w:noProof/>
                <w:webHidden/>
              </w:rPr>
              <w:tab/>
            </w:r>
            <w:r w:rsidR="00B7476D">
              <w:rPr>
                <w:noProof/>
                <w:webHidden/>
              </w:rPr>
              <w:fldChar w:fldCharType="begin"/>
            </w:r>
            <w:r w:rsidR="00B7476D">
              <w:rPr>
                <w:noProof/>
                <w:webHidden/>
              </w:rPr>
              <w:instrText xml:space="preserve"> PAGEREF _Toc129115554 \h </w:instrText>
            </w:r>
            <w:r w:rsidR="00B7476D">
              <w:rPr>
                <w:noProof/>
                <w:webHidden/>
              </w:rPr>
            </w:r>
            <w:r w:rsidR="00B7476D">
              <w:rPr>
                <w:noProof/>
                <w:webHidden/>
              </w:rPr>
              <w:fldChar w:fldCharType="separate"/>
            </w:r>
            <w:r w:rsidR="00B7476D">
              <w:rPr>
                <w:noProof/>
                <w:webHidden/>
              </w:rPr>
              <w:t>16</w:t>
            </w:r>
            <w:r w:rsidR="00B7476D">
              <w:rPr>
                <w:noProof/>
                <w:webHidden/>
              </w:rPr>
              <w:fldChar w:fldCharType="end"/>
            </w:r>
          </w:hyperlink>
        </w:p>
        <w:p w14:paraId="0B096B74" w14:textId="13622FE1" w:rsidR="00B7476D" w:rsidRDefault="007C70B6">
          <w:pPr>
            <w:pStyle w:val="TOC2"/>
            <w:tabs>
              <w:tab w:val="left" w:pos="880"/>
              <w:tab w:val="right" w:leader="dot" w:pos="9016"/>
            </w:tabs>
            <w:rPr>
              <w:rFonts w:eastAsiaTheme="minorEastAsia"/>
              <w:noProof/>
              <w:lang w:eastAsia="en-IE"/>
            </w:rPr>
          </w:pPr>
          <w:hyperlink w:anchor="_Toc129115555" w:history="1">
            <w:r w:rsidR="00B7476D" w:rsidRPr="0016072A">
              <w:rPr>
                <w:rStyle w:val="Hyperlink"/>
                <w:noProof/>
              </w:rPr>
              <w:t>11.1</w:t>
            </w:r>
            <w:r w:rsidR="00B7476D">
              <w:rPr>
                <w:rFonts w:eastAsiaTheme="minorEastAsia"/>
                <w:noProof/>
                <w:lang w:eastAsia="en-IE"/>
              </w:rPr>
              <w:tab/>
            </w:r>
            <w:r w:rsidR="00B7476D" w:rsidRPr="0016072A">
              <w:rPr>
                <w:rStyle w:val="Hyperlink"/>
                <w:noProof/>
              </w:rPr>
              <w:t>Phase 1: Research &amp; Training</w:t>
            </w:r>
            <w:r w:rsidR="00B7476D">
              <w:rPr>
                <w:noProof/>
                <w:webHidden/>
              </w:rPr>
              <w:tab/>
            </w:r>
            <w:r w:rsidR="00B7476D">
              <w:rPr>
                <w:noProof/>
                <w:webHidden/>
              </w:rPr>
              <w:fldChar w:fldCharType="begin"/>
            </w:r>
            <w:r w:rsidR="00B7476D">
              <w:rPr>
                <w:noProof/>
                <w:webHidden/>
              </w:rPr>
              <w:instrText xml:space="preserve"> PAGEREF _Toc129115555 \h </w:instrText>
            </w:r>
            <w:r w:rsidR="00B7476D">
              <w:rPr>
                <w:noProof/>
                <w:webHidden/>
              </w:rPr>
            </w:r>
            <w:r w:rsidR="00B7476D">
              <w:rPr>
                <w:noProof/>
                <w:webHidden/>
              </w:rPr>
              <w:fldChar w:fldCharType="separate"/>
            </w:r>
            <w:r w:rsidR="00B7476D">
              <w:rPr>
                <w:noProof/>
                <w:webHidden/>
              </w:rPr>
              <w:t>16</w:t>
            </w:r>
            <w:r w:rsidR="00B7476D">
              <w:rPr>
                <w:noProof/>
                <w:webHidden/>
              </w:rPr>
              <w:fldChar w:fldCharType="end"/>
            </w:r>
          </w:hyperlink>
        </w:p>
        <w:p w14:paraId="036C0208" w14:textId="0798585E" w:rsidR="00B7476D" w:rsidRDefault="007C70B6">
          <w:pPr>
            <w:pStyle w:val="TOC2"/>
            <w:tabs>
              <w:tab w:val="left" w:pos="880"/>
              <w:tab w:val="right" w:leader="dot" w:pos="9016"/>
            </w:tabs>
            <w:rPr>
              <w:rFonts w:eastAsiaTheme="minorEastAsia"/>
              <w:noProof/>
              <w:lang w:eastAsia="en-IE"/>
            </w:rPr>
          </w:pPr>
          <w:hyperlink w:anchor="_Toc129115556" w:history="1">
            <w:r w:rsidR="00B7476D" w:rsidRPr="0016072A">
              <w:rPr>
                <w:rStyle w:val="Hyperlink"/>
                <w:noProof/>
              </w:rPr>
              <w:t>11.2</w:t>
            </w:r>
            <w:r w:rsidR="00B7476D">
              <w:rPr>
                <w:rFonts w:eastAsiaTheme="minorEastAsia"/>
                <w:noProof/>
                <w:lang w:eastAsia="en-IE"/>
              </w:rPr>
              <w:tab/>
            </w:r>
            <w:r w:rsidR="00B7476D" w:rsidRPr="0016072A">
              <w:rPr>
                <w:rStyle w:val="Hyperlink"/>
                <w:noProof/>
              </w:rPr>
              <w:t>Phase 2: Smartsheet Data Connector setup</w:t>
            </w:r>
            <w:r w:rsidR="00B7476D">
              <w:rPr>
                <w:noProof/>
                <w:webHidden/>
              </w:rPr>
              <w:tab/>
            </w:r>
            <w:r w:rsidR="00B7476D">
              <w:rPr>
                <w:noProof/>
                <w:webHidden/>
              </w:rPr>
              <w:fldChar w:fldCharType="begin"/>
            </w:r>
            <w:r w:rsidR="00B7476D">
              <w:rPr>
                <w:noProof/>
                <w:webHidden/>
              </w:rPr>
              <w:instrText xml:space="preserve"> PAGEREF _Toc129115556 \h </w:instrText>
            </w:r>
            <w:r w:rsidR="00B7476D">
              <w:rPr>
                <w:noProof/>
                <w:webHidden/>
              </w:rPr>
            </w:r>
            <w:r w:rsidR="00B7476D">
              <w:rPr>
                <w:noProof/>
                <w:webHidden/>
              </w:rPr>
              <w:fldChar w:fldCharType="separate"/>
            </w:r>
            <w:r w:rsidR="00B7476D">
              <w:rPr>
                <w:noProof/>
                <w:webHidden/>
              </w:rPr>
              <w:t>19</w:t>
            </w:r>
            <w:r w:rsidR="00B7476D">
              <w:rPr>
                <w:noProof/>
                <w:webHidden/>
              </w:rPr>
              <w:fldChar w:fldCharType="end"/>
            </w:r>
          </w:hyperlink>
        </w:p>
        <w:p w14:paraId="6196ABEB" w14:textId="724D9B18" w:rsidR="00B7476D" w:rsidRDefault="007C70B6">
          <w:pPr>
            <w:pStyle w:val="TOC2"/>
            <w:tabs>
              <w:tab w:val="left" w:pos="880"/>
              <w:tab w:val="right" w:leader="dot" w:pos="9016"/>
            </w:tabs>
            <w:rPr>
              <w:rFonts w:eastAsiaTheme="minorEastAsia"/>
              <w:noProof/>
              <w:lang w:eastAsia="en-IE"/>
            </w:rPr>
          </w:pPr>
          <w:hyperlink w:anchor="_Toc129115557" w:history="1">
            <w:r w:rsidR="00B7476D" w:rsidRPr="0016072A">
              <w:rPr>
                <w:rStyle w:val="Hyperlink"/>
                <w:noProof/>
              </w:rPr>
              <w:t>11.3</w:t>
            </w:r>
            <w:r w:rsidR="00B7476D">
              <w:rPr>
                <w:rFonts w:eastAsiaTheme="minorEastAsia"/>
                <w:noProof/>
                <w:lang w:eastAsia="en-IE"/>
              </w:rPr>
              <w:tab/>
            </w:r>
            <w:r w:rsidR="00B7476D" w:rsidRPr="0016072A">
              <w:rPr>
                <w:rStyle w:val="Hyperlink"/>
                <w:noProof/>
              </w:rPr>
              <w:t>Phase 3: FV API setup and Data Persistence</w:t>
            </w:r>
            <w:r w:rsidR="00B7476D">
              <w:rPr>
                <w:noProof/>
                <w:webHidden/>
              </w:rPr>
              <w:tab/>
            </w:r>
            <w:r w:rsidR="00B7476D">
              <w:rPr>
                <w:noProof/>
                <w:webHidden/>
              </w:rPr>
              <w:fldChar w:fldCharType="begin"/>
            </w:r>
            <w:r w:rsidR="00B7476D">
              <w:rPr>
                <w:noProof/>
                <w:webHidden/>
              </w:rPr>
              <w:instrText xml:space="preserve"> PAGEREF _Toc129115557 \h </w:instrText>
            </w:r>
            <w:r w:rsidR="00B7476D">
              <w:rPr>
                <w:noProof/>
                <w:webHidden/>
              </w:rPr>
            </w:r>
            <w:r w:rsidR="00B7476D">
              <w:rPr>
                <w:noProof/>
                <w:webHidden/>
              </w:rPr>
              <w:fldChar w:fldCharType="separate"/>
            </w:r>
            <w:r w:rsidR="00B7476D">
              <w:rPr>
                <w:noProof/>
                <w:webHidden/>
              </w:rPr>
              <w:t>21</w:t>
            </w:r>
            <w:r w:rsidR="00B7476D">
              <w:rPr>
                <w:noProof/>
                <w:webHidden/>
              </w:rPr>
              <w:fldChar w:fldCharType="end"/>
            </w:r>
          </w:hyperlink>
        </w:p>
        <w:p w14:paraId="6C4E4D5B" w14:textId="582EF143" w:rsidR="00B7476D" w:rsidRDefault="007C70B6">
          <w:pPr>
            <w:pStyle w:val="TOC3"/>
            <w:tabs>
              <w:tab w:val="left" w:pos="1320"/>
              <w:tab w:val="right" w:leader="dot" w:pos="9016"/>
            </w:tabs>
            <w:rPr>
              <w:rFonts w:eastAsiaTheme="minorEastAsia"/>
              <w:noProof/>
              <w:lang w:eastAsia="en-IE"/>
            </w:rPr>
          </w:pPr>
          <w:hyperlink w:anchor="_Toc129115558" w:history="1">
            <w:r w:rsidR="00B7476D" w:rsidRPr="0016072A">
              <w:rPr>
                <w:rStyle w:val="Hyperlink"/>
                <w:noProof/>
              </w:rPr>
              <w:t>11.3.1</w:t>
            </w:r>
            <w:r w:rsidR="00B7476D">
              <w:rPr>
                <w:rFonts w:eastAsiaTheme="minorEastAsia"/>
                <w:noProof/>
                <w:lang w:eastAsia="en-IE"/>
              </w:rPr>
              <w:tab/>
            </w:r>
            <w:r w:rsidR="00B7476D" w:rsidRPr="0016072A">
              <w:rPr>
                <w:rStyle w:val="Hyperlink"/>
                <w:noProof/>
              </w:rPr>
              <w:t>Data persistence</w:t>
            </w:r>
            <w:r w:rsidR="00B7476D">
              <w:rPr>
                <w:noProof/>
                <w:webHidden/>
              </w:rPr>
              <w:tab/>
            </w:r>
            <w:r w:rsidR="00B7476D">
              <w:rPr>
                <w:noProof/>
                <w:webHidden/>
              </w:rPr>
              <w:fldChar w:fldCharType="begin"/>
            </w:r>
            <w:r w:rsidR="00B7476D">
              <w:rPr>
                <w:noProof/>
                <w:webHidden/>
              </w:rPr>
              <w:instrText xml:space="preserve"> PAGEREF _Toc129115558 \h </w:instrText>
            </w:r>
            <w:r w:rsidR="00B7476D">
              <w:rPr>
                <w:noProof/>
                <w:webHidden/>
              </w:rPr>
            </w:r>
            <w:r w:rsidR="00B7476D">
              <w:rPr>
                <w:noProof/>
                <w:webHidden/>
              </w:rPr>
              <w:fldChar w:fldCharType="separate"/>
            </w:r>
            <w:r w:rsidR="00B7476D">
              <w:rPr>
                <w:noProof/>
                <w:webHidden/>
              </w:rPr>
              <w:t>23</w:t>
            </w:r>
            <w:r w:rsidR="00B7476D">
              <w:rPr>
                <w:noProof/>
                <w:webHidden/>
              </w:rPr>
              <w:fldChar w:fldCharType="end"/>
            </w:r>
          </w:hyperlink>
        </w:p>
        <w:p w14:paraId="12FA86FC" w14:textId="1BEFACC7" w:rsidR="00B7476D" w:rsidRDefault="007C70B6">
          <w:pPr>
            <w:pStyle w:val="TOC2"/>
            <w:tabs>
              <w:tab w:val="left" w:pos="880"/>
              <w:tab w:val="right" w:leader="dot" w:pos="9016"/>
            </w:tabs>
            <w:rPr>
              <w:rFonts w:eastAsiaTheme="minorEastAsia"/>
              <w:noProof/>
              <w:lang w:eastAsia="en-IE"/>
            </w:rPr>
          </w:pPr>
          <w:hyperlink w:anchor="_Toc129115559" w:history="1">
            <w:r w:rsidR="00B7476D" w:rsidRPr="0016072A">
              <w:rPr>
                <w:rStyle w:val="Hyperlink"/>
                <w:noProof/>
              </w:rPr>
              <w:t>11.4</w:t>
            </w:r>
            <w:r w:rsidR="00B7476D">
              <w:rPr>
                <w:rFonts w:eastAsiaTheme="minorEastAsia"/>
                <w:noProof/>
                <w:lang w:eastAsia="en-IE"/>
              </w:rPr>
              <w:tab/>
            </w:r>
            <w:r w:rsidR="00B7476D" w:rsidRPr="0016072A">
              <w:rPr>
                <w:rStyle w:val="Hyperlink"/>
                <w:noProof/>
              </w:rPr>
              <w:t>Phase 4: PowerBI Dashboard – Fieldview Vehicle-check</w:t>
            </w:r>
            <w:r w:rsidR="00B7476D">
              <w:rPr>
                <w:noProof/>
                <w:webHidden/>
              </w:rPr>
              <w:tab/>
            </w:r>
            <w:r w:rsidR="00B7476D">
              <w:rPr>
                <w:noProof/>
                <w:webHidden/>
              </w:rPr>
              <w:fldChar w:fldCharType="begin"/>
            </w:r>
            <w:r w:rsidR="00B7476D">
              <w:rPr>
                <w:noProof/>
                <w:webHidden/>
              </w:rPr>
              <w:instrText xml:space="preserve"> PAGEREF _Toc129115559 \h </w:instrText>
            </w:r>
            <w:r w:rsidR="00B7476D">
              <w:rPr>
                <w:noProof/>
                <w:webHidden/>
              </w:rPr>
            </w:r>
            <w:r w:rsidR="00B7476D">
              <w:rPr>
                <w:noProof/>
                <w:webHidden/>
              </w:rPr>
              <w:fldChar w:fldCharType="separate"/>
            </w:r>
            <w:r w:rsidR="00B7476D">
              <w:rPr>
                <w:noProof/>
                <w:webHidden/>
              </w:rPr>
              <w:t>24</w:t>
            </w:r>
            <w:r w:rsidR="00B7476D">
              <w:rPr>
                <w:noProof/>
                <w:webHidden/>
              </w:rPr>
              <w:fldChar w:fldCharType="end"/>
            </w:r>
          </w:hyperlink>
        </w:p>
        <w:p w14:paraId="30192CD1" w14:textId="2625C46B" w:rsidR="00B7476D" w:rsidRDefault="007C70B6">
          <w:pPr>
            <w:pStyle w:val="TOC2"/>
            <w:tabs>
              <w:tab w:val="left" w:pos="880"/>
              <w:tab w:val="right" w:leader="dot" w:pos="9016"/>
            </w:tabs>
            <w:rPr>
              <w:rFonts w:eastAsiaTheme="minorEastAsia"/>
              <w:noProof/>
              <w:lang w:eastAsia="en-IE"/>
            </w:rPr>
          </w:pPr>
          <w:hyperlink w:anchor="_Toc129115560" w:history="1">
            <w:r w:rsidR="00B7476D" w:rsidRPr="0016072A">
              <w:rPr>
                <w:rStyle w:val="Hyperlink"/>
                <w:noProof/>
              </w:rPr>
              <w:t>11.5</w:t>
            </w:r>
            <w:r w:rsidR="00B7476D">
              <w:rPr>
                <w:rFonts w:eastAsiaTheme="minorEastAsia"/>
                <w:noProof/>
                <w:lang w:eastAsia="en-IE"/>
              </w:rPr>
              <w:tab/>
            </w:r>
            <w:r w:rsidR="00B7476D" w:rsidRPr="0016072A">
              <w:rPr>
                <w:rStyle w:val="Hyperlink"/>
                <w:noProof/>
              </w:rPr>
              <w:t>Phase 5: PowerBI Dashboard – Pipedrive</w:t>
            </w:r>
            <w:r w:rsidR="00B7476D">
              <w:rPr>
                <w:noProof/>
                <w:webHidden/>
              </w:rPr>
              <w:tab/>
            </w:r>
            <w:r w:rsidR="00B7476D">
              <w:rPr>
                <w:noProof/>
                <w:webHidden/>
              </w:rPr>
              <w:fldChar w:fldCharType="begin"/>
            </w:r>
            <w:r w:rsidR="00B7476D">
              <w:rPr>
                <w:noProof/>
                <w:webHidden/>
              </w:rPr>
              <w:instrText xml:space="preserve"> PAGEREF _Toc129115560 \h </w:instrText>
            </w:r>
            <w:r w:rsidR="00B7476D">
              <w:rPr>
                <w:noProof/>
                <w:webHidden/>
              </w:rPr>
            </w:r>
            <w:r w:rsidR="00B7476D">
              <w:rPr>
                <w:noProof/>
                <w:webHidden/>
              </w:rPr>
              <w:fldChar w:fldCharType="separate"/>
            </w:r>
            <w:r w:rsidR="00B7476D">
              <w:rPr>
                <w:noProof/>
                <w:webHidden/>
              </w:rPr>
              <w:t>28</w:t>
            </w:r>
            <w:r w:rsidR="00B7476D">
              <w:rPr>
                <w:noProof/>
                <w:webHidden/>
              </w:rPr>
              <w:fldChar w:fldCharType="end"/>
            </w:r>
          </w:hyperlink>
        </w:p>
        <w:p w14:paraId="50D91B67" w14:textId="00A53D2A" w:rsidR="00B7476D" w:rsidRDefault="007C70B6">
          <w:pPr>
            <w:pStyle w:val="TOC2"/>
            <w:tabs>
              <w:tab w:val="left" w:pos="880"/>
              <w:tab w:val="right" w:leader="dot" w:pos="9016"/>
            </w:tabs>
            <w:rPr>
              <w:rFonts w:eastAsiaTheme="minorEastAsia"/>
              <w:noProof/>
              <w:lang w:eastAsia="en-IE"/>
            </w:rPr>
          </w:pPr>
          <w:hyperlink w:anchor="_Toc129115561" w:history="1">
            <w:r w:rsidR="00B7476D" w:rsidRPr="0016072A">
              <w:rPr>
                <w:rStyle w:val="Hyperlink"/>
                <w:noProof/>
              </w:rPr>
              <w:t>11.6</w:t>
            </w:r>
            <w:r w:rsidR="00B7476D">
              <w:rPr>
                <w:rFonts w:eastAsiaTheme="minorEastAsia"/>
                <w:noProof/>
                <w:lang w:eastAsia="en-IE"/>
              </w:rPr>
              <w:tab/>
            </w:r>
            <w:r w:rsidR="00B7476D" w:rsidRPr="0016072A">
              <w:rPr>
                <w:rStyle w:val="Hyperlink"/>
                <w:noProof/>
              </w:rPr>
              <w:t>Phase 6: PowerBI Dashboard – SmartSheet Timesheet</w:t>
            </w:r>
            <w:r w:rsidR="00B7476D">
              <w:rPr>
                <w:noProof/>
                <w:webHidden/>
              </w:rPr>
              <w:tab/>
            </w:r>
            <w:r w:rsidR="00B7476D">
              <w:rPr>
                <w:noProof/>
                <w:webHidden/>
              </w:rPr>
              <w:fldChar w:fldCharType="begin"/>
            </w:r>
            <w:r w:rsidR="00B7476D">
              <w:rPr>
                <w:noProof/>
                <w:webHidden/>
              </w:rPr>
              <w:instrText xml:space="preserve"> PAGEREF _Toc129115561 \h </w:instrText>
            </w:r>
            <w:r w:rsidR="00B7476D">
              <w:rPr>
                <w:noProof/>
                <w:webHidden/>
              </w:rPr>
            </w:r>
            <w:r w:rsidR="00B7476D">
              <w:rPr>
                <w:noProof/>
                <w:webHidden/>
              </w:rPr>
              <w:fldChar w:fldCharType="separate"/>
            </w:r>
            <w:r w:rsidR="00B7476D">
              <w:rPr>
                <w:noProof/>
                <w:webHidden/>
              </w:rPr>
              <w:t>30</w:t>
            </w:r>
            <w:r w:rsidR="00B7476D">
              <w:rPr>
                <w:noProof/>
                <w:webHidden/>
              </w:rPr>
              <w:fldChar w:fldCharType="end"/>
            </w:r>
          </w:hyperlink>
        </w:p>
        <w:p w14:paraId="33FD1137" w14:textId="6F60937D" w:rsidR="00B7476D" w:rsidRDefault="007C70B6">
          <w:pPr>
            <w:pStyle w:val="TOC2"/>
            <w:tabs>
              <w:tab w:val="left" w:pos="880"/>
              <w:tab w:val="right" w:leader="dot" w:pos="9016"/>
            </w:tabs>
            <w:rPr>
              <w:rFonts w:eastAsiaTheme="minorEastAsia"/>
              <w:noProof/>
              <w:lang w:eastAsia="en-IE"/>
            </w:rPr>
          </w:pPr>
          <w:hyperlink w:anchor="_Toc129115562" w:history="1">
            <w:r w:rsidR="00B7476D" w:rsidRPr="0016072A">
              <w:rPr>
                <w:rStyle w:val="Hyperlink"/>
                <w:noProof/>
              </w:rPr>
              <w:t>11.7</w:t>
            </w:r>
            <w:r w:rsidR="00B7476D">
              <w:rPr>
                <w:rFonts w:eastAsiaTheme="minorEastAsia"/>
                <w:noProof/>
                <w:lang w:eastAsia="en-IE"/>
              </w:rPr>
              <w:tab/>
            </w:r>
            <w:r w:rsidR="00B7476D" w:rsidRPr="0016072A">
              <w:rPr>
                <w:rStyle w:val="Hyperlink"/>
                <w:noProof/>
              </w:rPr>
              <w:t>Phase 7: PowerBI Dashboard – Fieldview Timesheet</w:t>
            </w:r>
            <w:r w:rsidR="00B7476D">
              <w:rPr>
                <w:noProof/>
                <w:webHidden/>
              </w:rPr>
              <w:tab/>
            </w:r>
            <w:r w:rsidR="00B7476D">
              <w:rPr>
                <w:noProof/>
                <w:webHidden/>
              </w:rPr>
              <w:fldChar w:fldCharType="begin"/>
            </w:r>
            <w:r w:rsidR="00B7476D">
              <w:rPr>
                <w:noProof/>
                <w:webHidden/>
              </w:rPr>
              <w:instrText xml:space="preserve"> PAGEREF _Toc129115562 \h </w:instrText>
            </w:r>
            <w:r w:rsidR="00B7476D">
              <w:rPr>
                <w:noProof/>
                <w:webHidden/>
              </w:rPr>
            </w:r>
            <w:r w:rsidR="00B7476D">
              <w:rPr>
                <w:noProof/>
                <w:webHidden/>
              </w:rPr>
              <w:fldChar w:fldCharType="separate"/>
            </w:r>
            <w:r w:rsidR="00B7476D">
              <w:rPr>
                <w:noProof/>
                <w:webHidden/>
              </w:rPr>
              <w:t>32</w:t>
            </w:r>
            <w:r w:rsidR="00B7476D">
              <w:rPr>
                <w:noProof/>
                <w:webHidden/>
              </w:rPr>
              <w:fldChar w:fldCharType="end"/>
            </w:r>
          </w:hyperlink>
        </w:p>
        <w:p w14:paraId="0E8A39CF" w14:textId="1EF9FA85" w:rsidR="00B7476D" w:rsidRDefault="007C70B6">
          <w:pPr>
            <w:pStyle w:val="TOC2"/>
            <w:tabs>
              <w:tab w:val="left" w:pos="880"/>
              <w:tab w:val="right" w:leader="dot" w:pos="9016"/>
            </w:tabs>
            <w:rPr>
              <w:rFonts w:eastAsiaTheme="minorEastAsia"/>
              <w:noProof/>
              <w:lang w:eastAsia="en-IE"/>
            </w:rPr>
          </w:pPr>
          <w:hyperlink w:anchor="_Toc129115563" w:history="1">
            <w:r w:rsidR="00B7476D" w:rsidRPr="0016072A">
              <w:rPr>
                <w:rStyle w:val="Hyperlink"/>
                <w:noProof/>
              </w:rPr>
              <w:t>11.8</w:t>
            </w:r>
            <w:r w:rsidR="00B7476D">
              <w:rPr>
                <w:rFonts w:eastAsiaTheme="minorEastAsia"/>
                <w:noProof/>
                <w:lang w:eastAsia="en-IE"/>
              </w:rPr>
              <w:tab/>
            </w:r>
            <w:r w:rsidR="00B7476D" w:rsidRPr="0016072A">
              <w:rPr>
                <w:rStyle w:val="Hyperlink"/>
                <w:noProof/>
              </w:rPr>
              <w:t>Phase 8: PowerBI Dashboard – Asset Manager</w:t>
            </w:r>
            <w:r w:rsidR="00B7476D">
              <w:rPr>
                <w:noProof/>
                <w:webHidden/>
              </w:rPr>
              <w:tab/>
            </w:r>
            <w:r w:rsidR="00B7476D">
              <w:rPr>
                <w:noProof/>
                <w:webHidden/>
              </w:rPr>
              <w:fldChar w:fldCharType="begin"/>
            </w:r>
            <w:r w:rsidR="00B7476D">
              <w:rPr>
                <w:noProof/>
                <w:webHidden/>
              </w:rPr>
              <w:instrText xml:space="preserve"> PAGEREF _Toc129115563 \h </w:instrText>
            </w:r>
            <w:r w:rsidR="00B7476D">
              <w:rPr>
                <w:noProof/>
                <w:webHidden/>
              </w:rPr>
            </w:r>
            <w:r w:rsidR="00B7476D">
              <w:rPr>
                <w:noProof/>
                <w:webHidden/>
              </w:rPr>
              <w:fldChar w:fldCharType="separate"/>
            </w:r>
            <w:r w:rsidR="00B7476D">
              <w:rPr>
                <w:noProof/>
                <w:webHidden/>
              </w:rPr>
              <w:t>36</w:t>
            </w:r>
            <w:r w:rsidR="00B7476D">
              <w:rPr>
                <w:noProof/>
                <w:webHidden/>
              </w:rPr>
              <w:fldChar w:fldCharType="end"/>
            </w:r>
          </w:hyperlink>
        </w:p>
        <w:p w14:paraId="67D870F8" w14:textId="0251D62F" w:rsidR="00B7476D" w:rsidRDefault="007C70B6">
          <w:pPr>
            <w:pStyle w:val="TOC2"/>
            <w:tabs>
              <w:tab w:val="left" w:pos="880"/>
              <w:tab w:val="right" w:leader="dot" w:pos="9016"/>
            </w:tabs>
            <w:rPr>
              <w:rFonts w:eastAsiaTheme="minorEastAsia"/>
              <w:noProof/>
              <w:lang w:eastAsia="en-IE"/>
            </w:rPr>
          </w:pPr>
          <w:hyperlink w:anchor="_Toc129115564" w:history="1">
            <w:r w:rsidR="00B7476D" w:rsidRPr="0016072A">
              <w:rPr>
                <w:rStyle w:val="Hyperlink"/>
                <w:noProof/>
              </w:rPr>
              <w:t>11.9</w:t>
            </w:r>
            <w:r w:rsidR="00B7476D">
              <w:rPr>
                <w:rFonts w:eastAsiaTheme="minorEastAsia"/>
                <w:noProof/>
                <w:lang w:eastAsia="en-IE"/>
              </w:rPr>
              <w:tab/>
            </w:r>
            <w:r w:rsidR="00B7476D" w:rsidRPr="0016072A">
              <w:rPr>
                <w:rStyle w:val="Hyperlink"/>
                <w:noProof/>
              </w:rPr>
              <w:t>Phase 9: Automation of Data flows and Power BI Refresh</w:t>
            </w:r>
            <w:r w:rsidR="00B7476D">
              <w:rPr>
                <w:noProof/>
                <w:webHidden/>
              </w:rPr>
              <w:tab/>
            </w:r>
            <w:r w:rsidR="00B7476D">
              <w:rPr>
                <w:noProof/>
                <w:webHidden/>
              </w:rPr>
              <w:fldChar w:fldCharType="begin"/>
            </w:r>
            <w:r w:rsidR="00B7476D">
              <w:rPr>
                <w:noProof/>
                <w:webHidden/>
              </w:rPr>
              <w:instrText xml:space="preserve"> PAGEREF _Toc129115564 \h </w:instrText>
            </w:r>
            <w:r w:rsidR="00B7476D">
              <w:rPr>
                <w:noProof/>
                <w:webHidden/>
              </w:rPr>
            </w:r>
            <w:r w:rsidR="00B7476D">
              <w:rPr>
                <w:noProof/>
                <w:webHidden/>
              </w:rPr>
              <w:fldChar w:fldCharType="separate"/>
            </w:r>
            <w:r w:rsidR="00B7476D">
              <w:rPr>
                <w:noProof/>
                <w:webHidden/>
              </w:rPr>
              <w:t>39</w:t>
            </w:r>
            <w:r w:rsidR="00B7476D">
              <w:rPr>
                <w:noProof/>
                <w:webHidden/>
              </w:rPr>
              <w:fldChar w:fldCharType="end"/>
            </w:r>
          </w:hyperlink>
        </w:p>
        <w:p w14:paraId="7572D1D4" w14:textId="4BB89211" w:rsidR="00B7476D" w:rsidRDefault="007C70B6">
          <w:pPr>
            <w:pStyle w:val="TOC1"/>
            <w:tabs>
              <w:tab w:val="left" w:pos="660"/>
              <w:tab w:val="right" w:leader="dot" w:pos="9016"/>
            </w:tabs>
            <w:rPr>
              <w:rFonts w:eastAsiaTheme="minorEastAsia"/>
              <w:noProof/>
              <w:lang w:eastAsia="en-IE"/>
            </w:rPr>
          </w:pPr>
          <w:hyperlink w:anchor="_Toc129115565" w:history="1">
            <w:r w:rsidR="00B7476D" w:rsidRPr="0016072A">
              <w:rPr>
                <w:rStyle w:val="Hyperlink"/>
                <w:noProof/>
              </w:rPr>
              <w:t>12</w:t>
            </w:r>
            <w:r w:rsidR="00B7476D">
              <w:rPr>
                <w:rFonts w:eastAsiaTheme="minorEastAsia"/>
                <w:noProof/>
                <w:lang w:eastAsia="en-IE"/>
              </w:rPr>
              <w:tab/>
            </w:r>
            <w:r w:rsidR="00B7476D" w:rsidRPr="0016072A">
              <w:rPr>
                <w:rStyle w:val="Hyperlink"/>
                <w:noProof/>
              </w:rPr>
              <w:t>Future Development work</w:t>
            </w:r>
            <w:r w:rsidR="00B7476D">
              <w:rPr>
                <w:noProof/>
                <w:webHidden/>
              </w:rPr>
              <w:tab/>
            </w:r>
            <w:r w:rsidR="00B7476D">
              <w:rPr>
                <w:noProof/>
                <w:webHidden/>
              </w:rPr>
              <w:fldChar w:fldCharType="begin"/>
            </w:r>
            <w:r w:rsidR="00B7476D">
              <w:rPr>
                <w:noProof/>
                <w:webHidden/>
              </w:rPr>
              <w:instrText xml:space="preserve"> PAGEREF _Toc129115565 \h </w:instrText>
            </w:r>
            <w:r w:rsidR="00B7476D">
              <w:rPr>
                <w:noProof/>
                <w:webHidden/>
              </w:rPr>
            </w:r>
            <w:r w:rsidR="00B7476D">
              <w:rPr>
                <w:noProof/>
                <w:webHidden/>
              </w:rPr>
              <w:fldChar w:fldCharType="separate"/>
            </w:r>
            <w:r w:rsidR="00B7476D">
              <w:rPr>
                <w:noProof/>
                <w:webHidden/>
              </w:rPr>
              <w:t>42</w:t>
            </w:r>
            <w:r w:rsidR="00B7476D">
              <w:rPr>
                <w:noProof/>
                <w:webHidden/>
              </w:rPr>
              <w:fldChar w:fldCharType="end"/>
            </w:r>
          </w:hyperlink>
        </w:p>
        <w:p w14:paraId="50E895E5" w14:textId="016A46A2" w:rsidR="00B7476D" w:rsidRDefault="007C70B6">
          <w:pPr>
            <w:pStyle w:val="TOC1"/>
            <w:tabs>
              <w:tab w:val="left" w:pos="660"/>
              <w:tab w:val="right" w:leader="dot" w:pos="9016"/>
            </w:tabs>
            <w:rPr>
              <w:rFonts w:eastAsiaTheme="minorEastAsia"/>
              <w:noProof/>
              <w:lang w:eastAsia="en-IE"/>
            </w:rPr>
          </w:pPr>
          <w:hyperlink w:anchor="_Toc129115566" w:history="1">
            <w:r w:rsidR="00B7476D" w:rsidRPr="0016072A">
              <w:rPr>
                <w:rStyle w:val="Hyperlink"/>
                <w:noProof/>
              </w:rPr>
              <w:t>13</w:t>
            </w:r>
            <w:r w:rsidR="00B7476D">
              <w:rPr>
                <w:rFonts w:eastAsiaTheme="minorEastAsia"/>
                <w:noProof/>
                <w:lang w:eastAsia="en-IE"/>
              </w:rPr>
              <w:tab/>
            </w:r>
            <w:r w:rsidR="00B7476D" w:rsidRPr="0016072A">
              <w:rPr>
                <w:rStyle w:val="Hyperlink"/>
                <w:noProof/>
              </w:rPr>
              <w:t>Project Evaluation</w:t>
            </w:r>
            <w:r w:rsidR="00B7476D">
              <w:rPr>
                <w:noProof/>
                <w:webHidden/>
              </w:rPr>
              <w:tab/>
            </w:r>
            <w:r w:rsidR="00B7476D">
              <w:rPr>
                <w:noProof/>
                <w:webHidden/>
              </w:rPr>
              <w:fldChar w:fldCharType="begin"/>
            </w:r>
            <w:r w:rsidR="00B7476D">
              <w:rPr>
                <w:noProof/>
                <w:webHidden/>
              </w:rPr>
              <w:instrText xml:space="preserve"> PAGEREF _Toc129115566 \h </w:instrText>
            </w:r>
            <w:r w:rsidR="00B7476D">
              <w:rPr>
                <w:noProof/>
                <w:webHidden/>
              </w:rPr>
            </w:r>
            <w:r w:rsidR="00B7476D">
              <w:rPr>
                <w:noProof/>
                <w:webHidden/>
              </w:rPr>
              <w:fldChar w:fldCharType="separate"/>
            </w:r>
            <w:r w:rsidR="00B7476D">
              <w:rPr>
                <w:noProof/>
                <w:webHidden/>
              </w:rPr>
              <w:t>42</w:t>
            </w:r>
            <w:r w:rsidR="00B7476D">
              <w:rPr>
                <w:noProof/>
                <w:webHidden/>
              </w:rPr>
              <w:fldChar w:fldCharType="end"/>
            </w:r>
          </w:hyperlink>
        </w:p>
        <w:p w14:paraId="05CB50FB" w14:textId="4CB9BAB4" w:rsidR="00B7476D" w:rsidRDefault="007C70B6">
          <w:pPr>
            <w:pStyle w:val="TOC2"/>
            <w:tabs>
              <w:tab w:val="left" w:pos="880"/>
              <w:tab w:val="right" w:leader="dot" w:pos="9016"/>
            </w:tabs>
            <w:rPr>
              <w:rFonts w:eastAsiaTheme="minorEastAsia"/>
              <w:noProof/>
              <w:lang w:eastAsia="en-IE"/>
            </w:rPr>
          </w:pPr>
          <w:hyperlink w:anchor="_Toc129115567" w:history="1">
            <w:r w:rsidR="00B7476D" w:rsidRPr="0016072A">
              <w:rPr>
                <w:rStyle w:val="Hyperlink"/>
                <w:noProof/>
              </w:rPr>
              <w:t>13.1</w:t>
            </w:r>
            <w:r w:rsidR="00B7476D">
              <w:rPr>
                <w:rFonts w:eastAsiaTheme="minorEastAsia"/>
                <w:noProof/>
                <w:lang w:eastAsia="en-IE"/>
              </w:rPr>
              <w:tab/>
            </w:r>
            <w:r w:rsidR="00B7476D" w:rsidRPr="0016072A">
              <w:rPr>
                <w:rStyle w:val="Hyperlink"/>
                <w:noProof/>
              </w:rPr>
              <w:t>Self-Reflection</w:t>
            </w:r>
            <w:r w:rsidR="00B7476D">
              <w:rPr>
                <w:noProof/>
                <w:webHidden/>
              </w:rPr>
              <w:tab/>
            </w:r>
            <w:r w:rsidR="00B7476D">
              <w:rPr>
                <w:noProof/>
                <w:webHidden/>
              </w:rPr>
              <w:fldChar w:fldCharType="begin"/>
            </w:r>
            <w:r w:rsidR="00B7476D">
              <w:rPr>
                <w:noProof/>
                <w:webHidden/>
              </w:rPr>
              <w:instrText xml:space="preserve"> PAGEREF _Toc129115567 \h </w:instrText>
            </w:r>
            <w:r w:rsidR="00B7476D">
              <w:rPr>
                <w:noProof/>
                <w:webHidden/>
              </w:rPr>
            </w:r>
            <w:r w:rsidR="00B7476D">
              <w:rPr>
                <w:noProof/>
                <w:webHidden/>
              </w:rPr>
              <w:fldChar w:fldCharType="separate"/>
            </w:r>
            <w:r w:rsidR="00B7476D">
              <w:rPr>
                <w:noProof/>
                <w:webHidden/>
              </w:rPr>
              <w:t>42</w:t>
            </w:r>
            <w:r w:rsidR="00B7476D">
              <w:rPr>
                <w:noProof/>
                <w:webHidden/>
              </w:rPr>
              <w:fldChar w:fldCharType="end"/>
            </w:r>
          </w:hyperlink>
        </w:p>
        <w:p w14:paraId="63EE580A" w14:textId="787E95F8" w:rsidR="00B7476D" w:rsidRDefault="007C70B6">
          <w:pPr>
            <w:pStyle w:val="TOC2"/>
            <w:tabs>
              <w:tab w:val="left" w:pos="880"/>
              <w:tab w:val="right" w:leader="dot" w:pos="9016"/>
            </w:tabs>
            <w:rPr>
              <w:rFonts w:eastAsiaTheme="minorEastAsia"/>
              <w:noProof/>
              <w:lang w:eastAsia="en-IE"/>
            </w:rPr>
          </w:pPr>
          <w:hyperlink w:anchor="_Toc129115568" w:history="1">
            <w:r w:rsidR="00B7476D" w:rsidRPr="0016072A">
              <w:rPr>
                <w:rStyle w:val="Hyperlink"/>
                <w:noProof/>
              </w:rPr>
              <w:t>13.2</w:t>
            </w:r>
            <w:r w:rsidR="00B7476D">
              <w:rPr>
                <w:rFonts w:eastAsiaTheme="minorEastAsia"/>
                <w:noProof/>
                <w:lang w:eastAsia="en-IE"/>
              </w:rPr>
              <w:tab/>
            </w:r>
            <w:r w:rsidR="00B7476D" w:rsidRPr="0016072A">
              <w:rPr>
                <w:rStyle w:val="Hyperlink"/>
                <w:noProof/>
              </w:rPr>
              <w:t>Knowledge attained.</w:t>
            </w:r>
            <w:r w:rsidR="00B7476D">
              <w:rPr>
                <w:noProof/>
                <w:webHidden/>
              </w:rPr>
              <w:tab/>
            </w:r>
            <w:r w:rsidR="00B7476D">
              <w:rPr>
                <w:noProof/>
                <w:webHidden/>
              </w:rPr>
              <w:fldChar w:fldCharType="begin"/>
            </w:r>
            <w:r w:rsidR="00B7476D">
              <w:rPr>
                <w:noProof/>
                <w:webHidden/>
              </w:rPr>
              <w:instrText xml:space="preserve"> PAGEREF _Toc129115568 \h </w:instrText>
            </w:r>
            <w:r w:rsidR="00B7476D">
              <w:rPr>
                <w:noProof/>
                <w:webHidden/>
              </w:rPr>
            </w:r>
            <w:r w:rsidR="00B7476D">
              <w:rPr>
                <w:noProof/>
                <w:webHidden/>
              </w:rPr>
              <w:fldChar w:fldCharType="separate"/>
            </w:r>
            <w:r w:rsidR="00B7476D">
              <w:rPr>
                <w:noProof/>
                <w:webHidden/>
              </w:rPr>
              <w:t>43</w:t>
            </w:r>
            <w:r w:rsidR="00B7476D">
              <w:rPr>
                <w:noProof/>
                <w:webHidden/>
              </w:rPr>
              <w:fldChar w:fldCharType="end"/>
            </w:r>
          </w:hyperlink>
        </w:p>
        <w:p w14:paraId="49B473F0" w14:textId="4030F433" w:rsidR="00B7476D" w:rsidRDefault="007C70B6">
          <w:pPr>
            <w:pStyle w:val="TOC2"/>
            <w:tabs>
              <w:tab w:val="left" w:pos="880"/>
              <w:tab w:val="right" w:leader="dot" w:pos="9016"/>
            </w:tabs>
            <w:rPr>
              <w:rFonts w:eastAsiaTheme="minorEastAsia"/>
              <w:noProof/>
              <w:lang w:eastAsia="en-IE"/>
            </w:rPr>
          </w:pPr>
          <w:hyperlink w:anchor="_Toc129115569" w:history="1">
            <w:r w:rsidR="00B7476D" w:rsidRPr="0016072A">
              <w:rPr>
                <w:rStyle w:val="Hyperlink"/>
                <w:noProof/>
              </w:rPr>
              <w:t>13.3</w:t>
            </w:r>
            <w:r w:rsidR="00B7476D">
              <w:rPr>
                <w:rFonts w:eastAsiaTheme="minorEastAsia"/>
                <w:noProof/>
                <w:lang w:eastAsia="en-IE"/>
              </w:rPr>
              <w:tab/>
            </w:r>
            <w:r w:rsidR="00B7476D" w:rsidRPr="0016072A">
              <w:rPr>
                <w:rStyle w:val="Hyperlink"/>
                <w:noProof/>
              </w:rPr>
              <w:t>Achievements</w:t>
            </w:r>
            <w:r w:rsidR="00B7476D">
              <w:rPr>
                <w:noProof/>
                <w:webHidden/>
              </w:rPr>
              <w:tab/>
            </w:r>
            <w:r w:rsidR="00B7476D">
              <w:rPr>
                <w:noProof/>
                <w:webHidden/>
              </w:rPr>
              <w:fldChar w:fldCharType="begin"/>
            </w:r>
            <w:r w:rsidR="00B7476D">
              <w:rPr>
                <w:noProof/>
                <w:webHidden/>
              </w:rPr>
              <w:instrText xml:space="preserve"> PAGEREF _Toc129115569 \h </w:instrText>
            </w:r>
            <w:r w:rsidR="00B7476D">
              <w:rPr>
                <w:noProof/>
                <w:webHidden/>
              </w:rPr>
            </w:r>
            <w:r w:rsidR="00B7476D">
              <w:rPr>
                <w:noProof/>
                <w:webHidden/>
              </w:rPr>
              <w:fldChar w:fldCharType="separate"/>
            </w:r>
            <w:r w:rsidR="00B7476D">
              <w:rPr>
                <w:noProof/>
                <w:webHidden/>
              </w:rPr>
              <w:t>43</w:t>
            </w:r>
            <w:r w:rsidR="00B7476D">
              <w:rPr>
                <w:noProof/>
                <w:webHidden/>
              </w:rPr>
              <w:fldChar w:fldCharType="end"/>
            </w:r>
          </w:hyperlink>
        </w:p>
        <w:p w14:paraId="2AD0A524" w14:textId="24EF918F" w:rsidR="00B7476D" w:rsidRDefault="007C70B6">
          <w:pPr>
            <w:pStyle w:val="TOC2"/>
            <w:tabs>
              <w:tab w:val="left" w:pos="880"/>
              <w:tab w:val="right" w:leader="dot" w:pos="9016"/>
            </w:tabs>
            <w:rPr>
              <w:rFonts w:eastAsiaTheme="minorEastAsia"/>
              <w:noProof/>
              <w:lang w:eastAsia="en-IE"/>
            </w:rPr>
          </w:pPr>
          <w:hyperlink w:anchor="_Toc129115570" w:history="1">
            <w:r w:rsidR="00B7476D" w:rsidRPr="0016072A">
              <w:rPr>
                <w:rStyle w:val="Hyperlink"/>
                <w:noProof/>
              </w:rPr>
              <w:t>13.4</w:t>
            </w:r>
            <w:r w:rsidR="00B7476D">
              <w:rPr>
                <w:rFonts w:eastAsiaTheme="minorEastAsia"/>
                <w:noProof/>
                <w:lang w:eastAsia="en-IE"/>
              </w:rPr>
              <w:tab/>
            </w:r>
            <w:r w:rsidR="00B7476D" w:rsidRPr="0016072A">
              <w:rPr>
                <w:rStyle w:val="Hyperlink"/>
                <w:noProof/>
              </w:rPr>
              <w:t>Future Learning</w:t>
            </w:r>
            <w:r w:rsidR="00B7476D">
              <w:rPr>
                <w:noProof/>
                <w:webHidden/>
              </w:rPr>
              <w:tab/>
            </w:r>
            <w:r w:rsidR="00B7476D">
              <w:rPr>
                <w:noProof/>
                <w:webHidden/>
              </w:rPr>
              <w:fldChar w:fldCharType="begin"/>
            </w:r>
            <w:r w:rsidR="00B7476D">
              <w:rPr>
                <w:noProof/>
                <w:webHidden/>
              </w:rPr>
              <w:instrText xml:space="preserve"> PAGEREF _Toc129115570 \h </w:instrText>
            </w:r>
            <w:r w:rsidR="00B7476D">
              <w:rPr>
                <w:noProof/>
                <w:webHidden/>
              </w:rPr>
            </w:r>
            <w:r w:rsidR="00B7476D">
              <w:rPr>
                <w:noProof/>
                <w:webHidden/>
              </w:rPr>
              <w:fldChar w:fldCharType="separate"/>
            </w:r>
            <w:r w:rsidR="00B7476D">
              <w:rPr>
                <w:noProof/>
                <w:webHidden/>
              </w:rPr>
              <w:t>43</w:t>
            </w:r>
            <w:r w:rsidR="00B7476D">
              <w:rPr>
                <w:noProof/>
                <w:webHidden/>
              </w:rPr>
              <w:fldChar w:fldCharType="end"/>
            </w:r>
          </w:hyperlink>
        </w:p>
        <w:p w14:paraId="215C1F96" w14:textId="7CFD2ACC" w:rsidR="00B7476D" w:rsidRDefault="007C70B6">
          <w:pPr>
            <w:pStyle w:val="TOC2"/>
            <w:tabs>
              <w:tab w:val="left" w:pos="880"/>
              <w:tab w:val="right" w:leader="dot" w:pos="9016"/>
            </w:tabs>
            <w:rPr>
              <w:rFonts w:eastAsiaTheme="minorEastAsia"/>
              <w:noProof/>
              <w:lang w:eastAsia="en-IE"/>
            </w:rPr>
          </w:pPr>
          <w:hyperlink w:anchor="_Toc129115571" w:history="1">
            <w:r w:rsidR="00B7476D" w:rsidRPr="0016072A">
              <w:rPr>
                <w:rStyle w:val="Hyperlink"/>
                <w:noProof/>
              </w:rPr>
              <w:t>13.5</w:t>
            </w:r>
            <w:r w:rsidR="00B7476D">
              <w:rPr>
                <w:rFonts w:eastAsiaTheme="minorEastAsia"/>
                <w:noProof/>
                <w:lang w:eastAsia="en-IE"/>
              </w:rPr>
              <w:tab/>
            </w:r>
            <w:r w:rsidR="00B7476D" w:rsidRPr="0016072A">
              <w:rPr>
                <w:rStyle w:val="Hyperlink"/>
                <w:noProof/>
              </w:rPr>
              <w:t>Future Work</w:t>
            </w:r>
            <w:r w:rsidR="00B7476D">
              <w:rPr>
                <w:noProof/>
                <w:webHidden/>
              </w:rPr>
              <w:tab/>
            </w:r>
            <w:r w:rsidR="00B7476D">
              <w:rPr>
                <w:noProof/>
                <w:webHidden/>
              </w:rPr>
              <w:fldChar w:fldCharType="begin"/>
            </w:r>
            <w:r w:rsidR="00B7476D">
              <w:rPr>
                <w:noProof/>
                <w:webHidden/>
              </w:rPr>
              <w:instrText xml:space="preserve"> PAGEREF _Toc129115571 \h </w:instrText>
            </w:r>
            <w:r w:rsidR="00B7476D">
              <w:rPr>
                <w:noProof/>
                <w:webHidden/>
              </w:rPr>
            </w:r>
            <w:r w:rsidR="00B7476D">
              <w:rPr>
                <w:noProof/>
                <w:webHidden/>
              </w:rPr>
              <w:fldChar w:fldCharType="separate"/>
            </w:r>
            <w:r w:rsidR="00B7476D">
              <w:rPr>
                <w:noProof/>
                <w:webHidden/>
              </w:rPr>
              <w:t>43</w:t>
            </w:r>
            <w:r w:rsidR="00B7476D">
              <w:rPr>
                <w:noProof/>
                <w:webHidden/>
              </w:rPr>
              <w:fldChar w:fldCharType="end"/>
            </w:r>
          </w:hyperlink>
        </w:p>
        <w:p w14:paraId="6634783C" w14:textId="61914926" w:rsidR="00B7476D" w:rsidRDefault="007C70B6">
          <w:pPr>
            <w:pStyle w:val="TOC1"/>
            <w:tabs>
              <w:tab w:val="left" w:pos="660"/>
              <w:tab w:val="right" w:leader="dot" w:pos="9016"/>
            </w:tabs>
            <w:rPr>
              <w:rFonts w:eastAsiaTheme="minorEastAsia"/>
              <w:noProof/>
              <w:lang w:eastAsia="en-IE"/>
            </w:rPr>
          </w:pPr>
          <w:hyperlink w:anchor="_Toc129115572" w:history="1">
            <w:r w:rsidR="00B7476D" w:rsidRPr="0016072A">
              <w:rPr>
                <w:rStyle w:val="Hyperlink"/>
                <w:noProof/>
              </w:rPr>
              <w:t>14</w:t>
            </w:r>
            <w:r w:rsidR="00B7476D">
              <w:rPr>
                <w:rFonts w:eastAsiaTheme="minorEastAsia"/>
                <w:noProof/>
                <w:lang w:eastAsia="en-IE"/>
              </w:rPr>
              <w:tab/>
            </w:r>
            <w:r w:rsidR="00B7476D" w:rsidRPr="0016072A">
              <w:rPr>
                <w:rStyle w:val="Hyperlink"/>
                <w:noProof/>
              </w:rPr>
              <w:t>References</w:t>
            </w:r>
            <w:r w:rsidR="00B7476D">
              <w:rPr>
                <w:noProof/>
                <w:webHidden/>
              </w:rPr>
              <w:tab/>
            </w:r>
            <w:r w:rsidR="00B7476D">
              <w:rPr>
                <w:noProof/>
                <w:webHidden/>
              </w:rPr>
              <w:fldChar w:fldCharType="begin"/>
            </w:r>
            <w:r w:rsidR="00B7476D">
              <w:rPr>
                <w:noProof/>
                <w:webHidden/>
              </w:rPr>
              <w:instrText xml:space="preserve"> PAGEREF _Toc129115572 \h </w:instrText>
            </w:r>
            <w:r w:rsidR="00B7476D">
              <w:rPr>
                <w:noProof/>
                <w:webHidden/>
              </w:rPr>
            </w:r>
            <w:r w:rsidR="00B7476D">
              <w:rPr>
                <w:noProof/>
                <w:webHidden/>
              </w:rPr>
              <w:fldChar w:fldCharType="separate"/>
            </w:r>
            <w:r w:rsidR="00B7476D">
              <w:rPr>
                <w:noProof/>
                <w:webHidden/>
              </w:rPr>
              <w:t>45</w:t>
            </w:r>
            <w:r w:rsidR="00B7476D">
              <w:rPr>
                <w:noProof/>
                <w:webHidden/>
              </w:rPr>
              <w:fldChar w:fldCharType="end"/>
            </w:r>
          </w:hyperlink>
        </w:p>
        <w:p w14:paraId="0AA437C7" w14:textId="05F57F3A" w:rsidR="00F747EF" w:rsidRDefault="00F747EF">
          <w:r>
            <w:rPr>
              <w:b/>
              <w:bCs/>
              <w:noProof/>
            </w:rPr>
            <w:fldChar w:fldCharType="end"/>
          </w:r>
        </w:p>
      </w:sdtContent>
    </w:sdt>
    <w:p w14:paraId="78000674" w14:textId="77777777" w:rsidR="000277B5" w:rsidRDefault="000277B5" w:rsidP="00522D5A">
      <w:pPr>
        <w:rPr>
          <w:b/>
          <w:bCs/>
          <w:noProof/>
        </w:rPr>
      </w:pPr>
    </w:p>
    <w:p w14:paraId="44D1DAF9" w14:textId="41CA5541" w:rsidR="00BD3B73" w:rsidRDefault="00BD3B73" w:rsidP="00BD3B73"/>
    <w:p w14:paraId="0A356D71" w14:textId="3EB43ED3" w:rsidR="00BD3B73" w:rsidRDefault="00BD3B73" w:rsidP="00BD3B73"/>
    <w:p w14:paraId="23DAF607" w14:textId="221D2810" w:rsidR="00BD3B73" w:rsidRDefault="00BD3B73" w:rsidP="00BD3B73"/>
    <w:p w14:paraId="5396A628" w14:textId="55713D26" w:rsidR="00BD3B73" w:rsidRDefault="00BD3B73" w:rsidP="00BD3B73"/>
    <w:p w14:paraId="7443B4DE" w14:textId="647E8F39" w:rsidR="00BD3B73" w:rsidRDefault="00BD3B73" w:rsidP="00BD3B73"/>
    <w:p w14:paraId="6649712B" w14:textId="2A877B4E" w:rsidR="00BD3B73" w:rsidRDefault="00BD3B73" w:rsidP="00BD3B73"/>
    <w:p w14:paraId="2A921C67" w14:textId="77777777" w:rsidR="00BD3B73" w:rsidRDefault="00BD3B73" w:rsidP="00BD3B73"/>
    <w:p w14:paraId="65B97754" w14:textId="50BED938" w:rsidR="00B93DB1" w:rsidRDefault="00B93DB1" w:rsidP="00BD3B73">
      <w:r>
        <w:t xml:space="preserve"> </w:t>
      </w:r>
    </w:p>
    <w:p w14:paraId="44A011E9" w14:textId="4E1147A2" w:rsidR="00B93DB1" w:rsidRDefault="00B93DB1" w:rsidP="00BD3B73">
      <w:r>
        <w:t xml:space="preserve"> </w:t>
      </w:r>
    </w:p>
    <w:p w14:paraId="07F60013" w14:textId="1DCBCA1C" w:rsidR="00B93DB1" w:rsidRDefault="00B93DB1" w:rsidP="00BD3B73">
      <w:r>
        <w:t xml:space="preserve"> </w:t>
      </w:r>
    </w:p>
    <w:p w14:paraId="2E155536" w14:textId="65123A6B" w:rsidR="00B93DB1" w:rsidRDefault="00B93DB1" w:rsidP="00BD3B73">
      <w:r>
        <w:t xml:space="preserve"> </w:t>
      </w:r>
    </w:p>
    <w:p w14:paraId="0758068C" w14:textId="30CE7FC0" w:rsidR="00B93DB1" w:rsidRDefault="00B93DB1" w:rsidP="00BD3B73">
      <w:r>
        <w:t xml:space="preserve"> </w:t>
      </w:r>
    </w:p>
    <w:p w14:paraId="7D07C369" w14:textId="2DE08B1B" w:rsidR="00B93DB1" w:rsidRPr="00B93DB1" w:rsidRDefault="00B93DB1" w:rsidP="00BD3B73">
      <w:r>
        <w:t xml:space="preserve"> </w:t>
      </w:r>
    </w:p>
    <w:p w14:paraId="3EDE7161" w14:textId="77777777" w:rsidR="00B93DB1" w:rsidRDefault="00B93DB1" w:rsidP="00BD3B73"/>
    <w:p w14:paraId="6B0A7DEA" w14:textId="77777777" w:rsidR="00B93DB1" w:rsidRDefault="00B93DB1" w:rsidP="00BD3B73"/>
    <w:p w14:paraId="29264BEB" w14:textId="48496E4B" w:rsidR="00B93DB1" w:rsidRDefault="00B93DB1" w:rsidP="00BD3B73"/>
    <w:p w14:paraId="44191B8C" w14:textId="12429DB5" w:rsidR="00BD3B73" w:rsidRDefault="00BD3B73" w:rsidP="00BD3B73"/>
    <w:p w14:paraId="20A8E60C" w14:textId="0A8E242B" w:rsidR="00BD3B73" w:rsidRDefault="00BD3B73" w:rsidP="00BD3B73"/>
    <w:p w14:paraId="0A0E35E1" w14:textId="5E35AB50" w:rsidR="00BD3B73" w:rsidRDefault="00BD3B73" w:rsidP="00BD3B73"/>
    <w:p w14:paraId="4BFA0D34" w14:textId="52D9685E" w:rsidR="00BD3B73" w:rsidRDefault="00BD3B73" w:rsidP="00BD3B73"/>
    <w:p w14:paraId="7985CE3D" w14:textId="1D45F02D" w:rsidR="00BD3B73" w:rsidRDefault="00BD3B73" w:rsidP="00BD3B73"/>
    <w:p w14:paraId="1F1BA51F" w14:textId="029A67A3" w:rsidR="00BD3B73" w:rsidRDefault="00BD3B73" w:rsidP="00BD3B73"/>
    <w:p w14:paraId="788695BA" w14:textId="5E2B05A5" w:rsidR="00BD3B73" w:rsidRDefault="00BD3B73" w:rsidP="00BD3B73"/>
    <w:p w14:paraId="33846C46" w14:textId="77777777" w:rsidR="00BD3B73" w:rsidRDefault="00BD3B73" w:rsidP="00BD3B73"/>
    <w:p w14:paraId="270B1E98" w14:textId="77777777" w:rsidR="00B93DB1" w:rsidRDefault="00B93DB1" w:rsidP="00BD3B73">
      <w:pPr>
        <w:pStyle w:val="Heading1"/>
        <w:numPr>
          <w:ilvl w:val="0"/>
          <w:numId w:val="0"/>
        </w:numPr>
        <w:ind w:left="432"/>
      </w:pPr>
    </w:p>
    <w:p w14:paraId="5C83511E" w14:textId="0A7A1949" w:rsidR="00B93DB1" w:rsidRDefault="00B93DB1" w:rsidP="004E409A">
      <w:pPr>
        <w:jc w:val="both"/>
      </w:pPr>
      <w:r>
        <w:t xml:space="preserve">Declaration I declare that the work which follows is my own, and that any quotations from any sources (e.g., books, journals, the internet) are clearly identified as such </w:t>
      </w:r>
      <w:proofErr w:type="gramStart"/>
      <w:r>
        <w:t>by the use of</w:t>
      </w:r>
      <w:proofErr w:type="gramEnd"/>
      <w:r>
        <w:t xml:space="preserve"> ‘single quotation marks’, for shorter excerpt and identified italics for longer quotations. All quotations and paraphrases are accompanied by (date, author) in the text and a fuller citation is the bibliography. I have not submitted the work represented in this report in any other course of study leading to an academic award. </w:t>
      </w:r>
    </w:p>
    <w:p w14:paraId="34CBC5AA" w14:textId="78AFF7DC" w:rsidR="00B93DB1" w:rsidRDefault="00B93DB1" w:rsidP="004E409A">
      <w:pPr>
        <w:jc w:val="both"/>
      </w:pPr>
      <w:r>
        <w:t xml:space="preserve">Student…………………………………............................... Date </w:t>
      </w:r>
      <w:r w:rsidR="006918DA">
        <w:t>….</w:t>
      </w:r>
      <w:r>
        <w:t xml:space="preserve">……………............. </w:t>
      </w:r>
    </w:p>
    <w:p w14:paraId="39481A15" w14:textId="4146CDE3" w:rsidR="000277B5" w:rsidRDefault="006918DA" w:rsidP="004E409A">
      <w:pPr>
        <w:jc w:val="both"/>
      </w:pPr>
      <w:r>
        <w:t>Workplace</w:t>
      </w:r>
      <w:r w:rsidR="00B93DB1">
        <w:t xml:space="preserve"> Mentor………………………………………… Date ……………………………</w:t>
      </w:r>
    </w:p>
    <w:p w14:paraId="343439C1" w14:textId="77777777" w:rsidR="000277B5" w:rsidRDefault="000277B5" w:rsidP="00BD3B73">
      <w:r>
        <w:t xml:space="preserve"> </w:t>
      </w:r>
    </w:p>
    <w:p w14:paraId="69C97B3B" w14:textId="77777777" w:rsidR="000277B5" w:rsidRDefault="000277B5" w:rsidP="00BD3B73">
      <w:r>
        <w:t xml:space="preserve"> </w:t>
      </w:r>
    </w:p>
    <w:p w14:paraId="2263B957" w14:textId="18485B5A" w:rsidR="000277B5" w:rsidRDefault="000277B5" w:rsidP="00BD3B73">
      <w:r>
        <w:t xml:space="preserve">  </w:t>
      </w:r>
    </w:p>
    <w:p w14:paraId="2AE53C8D" w14:textId="3750B12F" w:rsidR="004E409A" w:rsidRDefault="004E409A" w:rsidP="00BD3B73"/>
    <w:p w14:paraId="2DAA2840" w14:textId="77777777" w:rsidR="004E409A" w:rsidRPr="004E409A" w:rsidRDefault="004E409A" w:rsidP="00BD3B73"/>
    <w:p w14:paraId="7B6545CC" w14:textId="77777777" w:rsidR="000277B5" w:rsidRDefault="000277B5" w:rsidP="00BD3B73">
      <w:r>
        <w:t xml:space="preserve"> </w:t>
      </w:r>
    </w:p>
    <w:p w14:paraId="2E9B3622" w14:textId="0F7409D6" w:rsidR="000277B5" w:rsidRDefault="000277B5" w:rsidP="00BD3B73">
      <w:r>
        <w:t xml:space="preserve">  </w:t>
      </w:r>
    </w:p>
    <w:p w14:paraId="71AA1AED" w14:textId="65002889" w:rsidR="000277B5" w:rsidRDefault="000277B5" w:rsidP="00BD3B73">
      <w:r>
        <w:t xml:space="preserve"> </w:t>
      </w:r>
    </w:p>
    <w:p w14:paraId="521FEBC8" w14:textId="196C116D" w:rsidR="000277B5" w:rsidRDefault="00E94D3C" w:rsidP="000277B5">
      <w:r>
        <w:t xml:space="preserve"> </w:t>
      </w:r>
    </w:p>
    <w:p w14:paraId="61E535D9" w14:textId="5811CB1E" w:rsidR="00E94D3C" w:rsidRDefault="00E94D3C" w:rsidP="000277B5">
      <w:r>
        <w:t xml:space="preserve"> </w:t>
      </w:r>
    </w:p>
    <w:p w14:paraId="3DAA315D" w14:textId="0CFC2FE1" w:rsidR="00E94D3C" w:rsidRDefault="00E94D3C" w:rsidP="000277B5">
      <w:r>
        <w:t xml:space="preserve"> </w:t>
      </w:r>
    </w:p>
    <w:p w14:paraId="41C57FA3" w14:textId="35561CFB" w:rsidR="00E94D3C" w:rsidRDefault="00E94D3C" w:rsidP="000277B5">
      <w:r>
        <w:lastRenderedPageBreak/>
        <w:t xml:space="preserve"> </w:t>
      </w:r>
    </w:p>
    <w:p w14:paraId="43A29E87" w14:textId="69DB2925" w:rsidR="00E94D3C" w:rsidRDefault="00E94D3C" w:rsidP="000277B5">
      <w:r>
        <w:t xml:space="preserve"> </w:t>
      </w:r>
    </w:p>
    <w:p w14:paraId="3EE9FEA2" w14:textId="4E0490C7" w:rsidR="00B7476D" w:rsidRDefault="00B7476D" w:rsidP="00B7476D">
      <w:pPr>
        <w:pStyle w:val="Heading1"/>
      </w:pPr>
      <w:bookmarkStart w:id="2" w:name="_Toc129115527"/>
      <w:r>
        <w:t>Table of Figures</w:t>
      </w:r>
      <w:bookmarkEnd w:id="2"/>
    </w:p>
    <w:p w14:paraId="4D272E8D" w14:textId="373EF474" w:rsidR="00EA7CF6" w:rsidRDefault="008C1B76">
      <w:pPr>
        <w:pStyle w:val="TableofFigures"/>
        <w:tabs>
          <w:tab w:val="right" w:leader="dot" w:pos="9016"/>
        </w:tabs>
        <w:rPr>
          <w:rFonts w:eastAsiaTheme="minorEastAsia"/>
          <w:noProof/>
          <w:lang w:eastAsia="en-IE"/>
        </w:rPr>
      </w:pPr>
      <w:r>
        <w:fldChar w:fldCharType="begin"/>
      </w:r>
      <w:r>
        <w:instrText xml:space="preserve"> TOC \h \z \c "Figure" </w:instrText>
      </w:r>
      <w:r>
        <w:fldChar w:fldCharType="separate"/>
      </w:r>
      <w:hyperlink w:anchor="_Toc129115573" w:history="1">
        <w:r w:rsidR="00EA7CF6" w:rsidRPr="00AB0490">
          <w:rPr>
            <w:rStyle w:val="Hyperlink"/>
            <w:i/>
            <w:iCs/>
            <w:noProof/>
          </w:rPr>
          <w:t>Figure 1: Overview of existing potential systems available to the project</w:t>
        </w:r>
        <w:r w:rsidR="00EA7CF6">
          <w:rPr>
            <w:noProof/>
            <w:webHidden/>
          </w:rPr>
          <w:tab/>
        </w:r>
        <w:r w:rsidR="00EA7CF6">
          <w:rPr>
            <w:noProof/>
            <w:webHidden/>
          </w:rPr>
          <w:fldChar w:fldCharType="begin"/>
        </w:r>
        <w:r w:rsidR="00EA7CF6">
          <w:rPr>
            <w:noProof/>
            <w:webHidden/>
          </w:rPr>
          <w:instrText xml:space="preserve"> PAGEREF _Toc129115573 \h </w:instrText>
        </w:r>
        <w:r w:rsidR="00EA7CF6">
          <w:rPr>
            <w:noProof/>
            <w:webHidden/>
          </w:rPr>
        </w:r>
        <w:r w:rsidR="00EA7CF6">
          <w:rPr>
            <w:noProof/>
            <w:webHidden/>
          </w:rPr>
          <w:fldChar w:fldCharType="separate"/>
        </w:r>
        <w:r w:rsidR="00EA7CF6">
          <w:rPr>
            <w:noProof/>
            <w:webHidden/>
          </w:rPr>
          <w:t>7</w:t>
        </w:r>
        <w:r w:rsidR="00EA7CF6">
          <w:rPr>
            <w:noProof/>
            <w:webHidden/>
          </w:rPr>
          <w:fldChar w:fldCharType="end"/>
        </w:r>
      </w:hyperlink>
    </w:p>
    <w:p w14:paraId="7331C451" w14:textId="73A26313" w:rsidR="00EA7CF6" w:rsidRDefault="007C70B6">
      <w:pPr>
        <w:pStyle w:val="TableofFigures"/>
        <w:tabs>
          <w:tab w:val="right" w:leader="dot" w:pos="9016"/>
        </w:tabs>
        <w:rPr>
          <w:rFonts w:eastAsiaTheme="minorEastAsia"/>
          <w:noProof/>
          <w:lang w:eastAsia="en-IE"/>
        </w:rPr>
      </w:pPr>
      <w:hyperlink w:anchor="_Toc129115574" w:history="1">
        <w:r w:rsidR="00EA7CF6" w:rsidRPr="00AB0490">
          <w:rPr>
            <w:rStyle w:val="Hyperlink"/>
            <w:noProof/>
          </w:rPr>
          <w:t>Figure 2: Sample view of Fieldview mobile form</w:t>
        </w:r>
        <w:r w:rsidR="00EA7CF6">
          <w:rPr>
            <w:noProof/>
            <w:webHidden/>
          </w:rPr>
          <w:tab/>
        </w:r>
        <w:r w:rsidR="00EA7CF6">
          <w:rPr>
            <w:noProof/>
            <w:webHidden/>
          </w:rPr>
          <w:fldChar w:fldCharType="begin"/>
        </w:r>
        <w:r w:rsidR="00EA7CF6">
          <w:rPr>
            <w:noProof/>
            <w:webHidden/>
          </w:rPr>
          <w:instrText xml:space="preserve"> PAGEREF _Toc129115574 \h </w:instrText>
        </w:r>
        <w:r w:rsidR="00EA7CF6">
          <w:rPr>
            <w:noProof/>
            <w:webHidden/>
          </w:rPr>
        </w:r>
        <w:r w:rsidR="00EA7CF6">
          <w:rPr>
            <w:noProof/>
            <w:webHidden/>
          </w:rPr>
          <w:fldChar w:fldCharType="separate"/>
        </w:r>
        <w:r w:rsidR="00EA7CF6">
          <w:rPr>
            <w:noProof/>
            <w:webHidden/>
          </w:rPr>
          <w:t>8</w:t>
        </w:r>
        <w:r w:rsidR="00EA7CF6">
          <w:rPr>
            <w:noProof/>
            <w:webHidden/>
          </w:rPr>
          <w:fldChar w:fldCharType="end"/>
        </w:r>
      </w:hyperlink>
    </w:p>
    <w:p w14:paraId="5745433F" w14:textId="4A5F5398" w:rsidR="00EA7CF6" w:rsidRDefault="007C70B6">
      <w:pPr>
        <w:pStyle w:val="TableofFigures"/>
        <w:tabs>
          <w:tab w:val="right" w:leader="dot" w:pos="9016"/>
        </w:tabs>
        <w:rPr>
          <w:rFonts w:eastAsiaTheme="minorEastAsia"/>
          <w:noProof/>
          <w:lang w:eastAsia="en-IE"/>
        </w:rPr>
      </w:pPr>
      <w:hyperlink w:anchor="_Toc129115575" w:history="1">
        <w:r w:rsidR="00EA7CF6" w:rsidRPr="00AB0490">
          <w:rPr>
            <w:rStyle w:val="Hyperlink"/>
            <w:noProof/>
          </w:rPr>
          <w:t>Figure 3:Sample view of the Fieldview widget reports</w:t>
        </w:r>
        <w:r w:rsidR="00EA7CF6">
          <w:rPr>
            <w:noProof/>
            <w:webHidden/>
          </w:rPr>
          <w:tab/>
        </w:r>
        <w:r w:rsidR="00EA7CF6">
          <w:rPr>
            <w:noProof/>
            <w:webHidden/>
          </w:rPr>
          <w:fldChar w:fldCharType="begin"/>
        </w:r>
        <w:r w:rsidR="00EA7CF6">
          <w:rPr>
            <w:noProof/>
            <w:webHidden/>
          </w:rPr>
          <w:instrText xml:space="preserve"> PAGEREF _Toc129115575 \h </w:instrText>
        </w:r>
        <w:r w:rsidR="00EA7CF6">
          <w:rPr>
            <w:noProof/>
            <w:webHidden/>
          </w:rPr>
        </w:r>
        <w:r w:rsidR="00EA7CF6">
          <w:rPr>
            <w:noProof/>
            <w:webHidden/>
          </w:rPr>
          <w:fldChar w:fldCharType="separate"/>
        </w:r>
        <w:r w:rsidR="00EA7CF6">
          <w:rPr>
            <w:noProof/>
            <w:webHidden/>
          </w:rPr>
          <w:t>8</w:t>
        </w:r>
        <w:r w:rsidR="00EA7CF6">
          <w:rPr>
            <w:noProof/>
            <w:webHidden/>
          </w:rPr>
          <w:fldChar w:fldCharType="end"/>
        </w:r>
      </w:hyperlink>
    </w:p>
    <w:p w14:paraId="1731B06A" w14:textId="453743E8" w:rsidR="00EA7CF6" w:rsidRDefault="007C70B6">
      <w:pPr>
        <w:pStyle w:val="TableofFigures"/>
        <w:tabs>
          <w:tab w:val="right" w:leader="dot" w:pos="9016"/>
        </w:tabs>
        <w:rPr>
          <w:rFonts w:eastAsiaTheme="minorEastAsia"/>
          <w:noProof/>
          <w:lang w:eastAsia="en-IE"/>
        </w:rPr>
      </w:pPr>
      <w:hyperlink w:anchor="_Toc129115576" w:history="1">
        <w:r w:rsidR="00EA7CF6" w:rsidRPr="00AB0490">
          <w:rPr>
            <w:rStyle w:val="Hyperlink"/>
            <w:noProof/>
          </w:rPr>
          <w:t>Figure 4: Sample view of Smartsheet form</w:t>
        </w:r>
        <w:r w:rsidR="00EA7CF6">
          <w:rPr>
            <w:noProof/>
            <w:webHidden/>
          </w:rPr>
          <w:tab/>
        </w:r>
        <w:r w:rsidR="00EA7CF6">
          <w:rPr>
            <w:noProof/>
            <w:webHidden/>
          </w:rPr>
          <w:fldChar w:fldCharType="begin"/>
        </w:r>
        <w:r w:rsidR="00EA7CF6">
          <w:rPr>
            <w:noProof/>
            <w:webHidden/>
          </w:rPr>
          <w:instrText xml:space="preserve"> PAGEREF _Toc129115576 \h </w:instrText>
        </w:r>
        <w:r w:rsidR="00EA7CF6">
          <w:rPr>
            <w:noProof/>
            <w:webHidden/>
          </w:rPr>
        </w:r>
        <w:r w:rsidR="00EA7CF6">
          <w:rPr>
            <w:noProof/>
            <w:webHidden/>
          </w:rPr>
          <w:fldChar w:fldCharType="separate"/>
        </w:r>
        <w:r w:rsidR="00EA7CF6">
          <w:rPr>
            <w:noProof/>
            <w:webHidden/>
          </w:rPr>
          <w:t>9</w:t>
        </w:r>
        <w:r w:rsidR="00EA7CF6">
          <w:rPr>
            <w:noProof/>
            <w:webHidden/>
          </w:rPr>
          <w:fldChar w:fldCharType="end"/>
        </w:r>
      </w:hyperlink>
    </w:p>
    <w:p w14:paraId="684994E4" w14:textId="6C5C3B4F" w:rsidR="00EA7CF6" w:rsidRDefault="007C70B6">
      <w:pPr>
        <w:pStyle w:val="TableofFigures"/>
        <w:tabs>
          <w:tab w:val="right" w:leader="dot" w:pos="9016"/>
        </w:tabs>
        <w:rPr>
          <w:rFonts w:eastAsiaTheme="minorEastAsia"/>
          <w:noProof/>
          <w:lang w:eastAsia="en-IE"/>
        </w:rPr>
      </w:pPr>
      <w:hyperlink w:anchor="_Toc129115577" w:history="1">
        <w:r w:rsidR="00EA7CF6" w:rsidRPr="00AB0490">
          <w:rPr>
            <w:rStyle w:val="Hyperlink"/>
            <w:noProof/>
          </w:rPr>
          <w:t>Figure 5: The Flow of Data from Fieldview to PowerBI</w:t>
        </w:r>
        <w:r w:rsidR="00EA7CF6">
          <w:rPr>
            <w:noProof/>
            <w:webHidden/>
          </w:rPr>
          <w:tab/>
        </w:r>
        <w:r w:rsidR="00EA7CF6">
          <w:rPr>
            <w:noProof/>
            <w:webHidden/>
          </w:rPr>
          <w:fldChar w:fldCharType="begin"/>
        </w:r>
        <w:r w:rsidR="00EA7CF6">
          <w:rPr>
            <w:noProof/>
            <w:webHidden/>
          </w:rPr>
          <w:instrText xml:space="preserve"> PAGEREF _Toc129115577 \h </w:instrText>
        </w:r>
        <w:r w:rsidR="00EA7CF6">
          <w:rPr>
            <w:noProof/>
            <w:webHidden/>
          </w:rPr>
        </w:r>
        <w:r w:rsidR="00EA7CF6">
          <w:rPr>
            <w:noProof/>
            <w:webHidden/>
          </w:rPr>
          <w:fldChar w:fldCharType="separate"/>
        </w:r>
        <w:r w:rsidR="00EA7CF6">
          <w:rPr>
            <w:noProof/>
            <w:webHidden/>
          </w:rPr>
          <w:t>12</w:t>
        </w:r>
        <w:r w:rsidR="00EA7CF6">
          <w:rPr>
            <w:noProof/>
            <w:webHidden/>
          </w:rPr>
          <w:fldChar w:fldCharType="end"/>
        </w:r>
      </w:hyperlink>
    </w:p>
    <w:p w14:paraId="69E1EC7B" w14:textId="160F8365" w:rsidR="00EA7CF6" w:rsidRDefault="007C70B6">
      <w:pPr>
        <w:pStyle w:val="TableofFigures"/>
        <w:tabs>
          <w:tab w:val="right" w:leader="dot" w:pos="9016"/>
        </w:tabs>
        <w:rPr>
          <w:rFonts w:eastAsiaTheme="minorEastAsia"/>
          <w:noProof/>
          <w:lang w:eastAsia="en-IE"/>
        </w:rPr>
      </w:pPr>
      <w:hyperlink w:anchor="_Toc129115578" w:history="1">
        <w:r w:rsidR="00EA7CF6" w:rsidRPr="00AB0490">
          <w:rPr>
            <w:rStyle w:val="Hyperlink"/>
            <w:noProof/>
          </w:rPr>
          <w:t>Figure 6: Sample Representation of the data model in PowerBI</w:t>
        </w:r>
        <w:r w:rsidR="00EA7CF6">
          <w:rPr>
            <w:noProof/>
            <w:webHidden/>
          </w:rPr>
          <w:tab/>
        </w:r>
        <w:r w:rsidR="00EA7CF6">
          <w:rPr>
            <w:noProof/>
            <w:webHidden/>
          </w:rPr>
          <w:fldChar w:fldCharType="begin"/>
        </w:r>
        <w:r w:rsidR="00EA7CF6">
          <w:rPr>
            <w:noProof/>
            <w:webHidden/>
          </w:rPr>
          <w:instrText xml:space="preserve"> PAGEREF _Toc129115578 \h </w:instrText>
        </w:r>
        <w:r w:rsidR="00EA7CF6">
          <w:rPr>
            <w:noProof/>
            <w:webHidden/>
          </w:rPr>
        </w:r>
        <w:r w:rsidR="00EA7CF6">
          <w:rPr>
            <w:noProof/>
            <w:webHidden/>
          </w:rPr>
          <w:fldChar w:fldCharType="separate"/>
        </w:r>
        <w:r w:rsidR="00EA7CF6">
          <w:rPr>
            <w:noProof/>
            <w:webHidden/>
          </w:rPr>
          <w:t>12</w:t>
        </w:r>
        <w:r w:rsidR="00EA7CF6">
          <w:rPr>
            <w:noProof/>
            <w:webHidden/>
          </w:rPr>
          <w:fldChar w:fldCharType="end"/>
        </w:r>
      </w:hyperlink>
    </w:p>
    <w:p w14:paraId="1B3A1BFA" w14:textId="5BCC3CBD" w:rsidR="00EA7CF6" w:rsidRDefault="007C70B6">
      <w:pPr>
        <w:pStyle w:val="TableofFigures"/>
        <w:tabs>
          <w:tab w:val="right" w:leader="dot" w:pos="9016"/>
        </w:tabs>
        <w:rPr>
          <w:rFonts w:eastAsiaTheme="minorEastAsia"/>
          <w:noProof/>
          <w:lang w:eastAsia="en-IE"/>
        </w:rPr>
      </w:pPr>
      <w:hyperlink w:anchor="_Toc129115579" w:history="1">
        <w:r w:rsidR="00EA7CF6" w:rsidRPr="00AB0490">
          <w:rPr>
            <w:rStyle w:val="Hyperlink"/>
            <w:noProof/>
          </w:rPr>
          <w:t>Figure 7:Sample View of DAX language in the formula bar of Power BI</w:t>
        </w:r>
        <w:r w:rsidR="00EA7CF6">
          <w:rPr>
            <w:noProof/>
            <w:webHidden/>
          </w:rPr>
          <w:tab/>
        </w:r>
        <w:r w:rsidR="00EA7CF6">
          <w:rPr>
            <w:noProof/>
            <w:webHidden/>
          </w:rPr>
          <w:fldChar w:fldCharType="begin"/>
        </w:r>
        <w:r w:rsidR="00EA7CF6">
          <w:rPr>
            <w:noProof/>
            <w:webHidden/>
          </w:rPr>
          <w:instrText xml:space="preserve"> PAGEREF _Toc129115579 \h </w:instrText>
        </w:r>
        <w:r w:rsidR="00EA7CF6">
          <w:rPr>
            <w:noProof/>
            <w:webHidden/>
          </w:rPr>
        </w:r>
        <w:r w:rsidR="00EA7CF6">
          <w:rPr>
            <w:noProof/>
            <w:webHidden/>
          </w:rPr>
          <w:fldChar w:fldCharType="separate"/>
        </w:r>
        <w:r w:rsidR="00EA7CF6">
          <w:rPr>
            <w:noProof/>
            <w:webHidden/>
          </w:rPr>
          <w:t>15</w:t>
        </w:r>
        <w:r w:rsidR="00EA7CF6">
          <w:rPr>
            <w:noProof/>
            <w:webHidden/>
          </w:rPr>
          <w:fldChar w:fldCharType="end"/>
        </w:r>
      </w:hyperlink>
    </w:p>
    <w:p w14:paraId="1F5011E0" w14:textId="606B9ECF" w:rsidR="00EA7CF6" w:rsidRDefault="007C70B6">
      <w:pPr>
        <w:pStyle w:val="TableofFigures"/>
        <w:tabs>
          <w:tab w:val="right" w:leader="dot" w:pos="9016"/>
        </w:tabs>
        <w:rPr>
          <w:rFonts w:eastAsiaTheme="minorEastAsia"/>
          <w:noProof/>
          <w:lang w:eastAsia="en-IE"/>
        </w:rPr>
      </w:pPr>
      <w:hyperlink w:anchor="_Toc129115580" w:history="1">
        <w:r w:rsidR="00EA7CF6" w:rsidRPr="00AB0490">
          <w:rPr>
            <w:rStyle w:val="Hyperlink"/>
            <w:noProof/>
          </w:rPr>
          <w:t>Figure 8: Microsoft Planner - Status of tasks and Buckets</w:t>
        </w:r>
        <w:r w:rsidR="00EA7CF6">
          <w:rPr>
            <w:noProof/>
            <w:webHidden/>
          </w:rPr>
          <w:tab/>
        </w:r>
        <w:r w:rsidR="00EA7CF6">
          <w:rPr>
            <w:noProof/>
            <w:webHidden/>
          </w:rPr>
          <w:fldChar w:fldCharType="begin"/>
        </w:r>
        <w:r w:rsidR="00EA7CF6">
          <w:rPr>
            <w:noProof/>
            <w:webHidden/>
          </w:rPr>
          <w:instrText xml:space="preserve"> PAGEREF _Toc129115580 \h </w:instrText>
        </w:r>
        <w:r w:rsidR="00EA7CF6">
          <w:rPr>
            <w:noProof/>
            <w:webHidden/>
          </w:rPr>
        </w:r>
        <w:r w:rsidR="00EA7CF6">
          <w:rPr>
            <w:noProof/>
            <w:webHidden/>
          </w:rPr>
          <w:fldChar w:fldCharType="separate"/>
        </w:r>
        <w:r w:rsidR="00EA7CF6">
          <w:rPr>
            <w:noProof/>
            <w:webHidden/>
          </w:rPr>
          <w:t>16</w:t>
        </w:r>
        <w:r w:rsidR="00EA7CF6">
          <w:rPr>
            <w:noProof/>
            <w:webHidden/>
          </w:rPr>
          <w:fldChar w:fldCharType="end"/>
        </w:r>
      </w:hyperlink>
    </w:p>
    <w:p w14:paraId="5DCA7FDC" w14:textId="7E0CF9CA" w:rsidR="00EA7CF6" w:rsidRDefault="007C70B6">
      <w:pPr>
        <w:pStyle w:val="TableofFigures"/>
        <w:tabs>
          <w:tab w:val="right" w:leader="dot" w:pos="9016"/>
        </w:tabs>
        <w:rPr>
          <w:rFonts w:eastAsiaTheme="minorEastAsia"/>
          <w:noProof/>
          <w:lang w:eastAsia="en-IE"/>
        </w:rPr>
      </w:pPr>
      <w:hyperlink w:anchor="_Toc129115581" w:history="1">
        <w:r w:rsidR="00EA7CF6" w:rsidRPr="00AB0490">
          <w:rPr>
            <w:rStyle w:val="Hyperlink"/>
            <w:noProof/>
          </w:rPr>
          <w:t>Figure 9:Microsoft Planner - Status of tasks and Buckets</w:t>
        </w:r>
        <w:r w:rsidR="00EA7CF6">
          <w:rPr>
            <w:noProof/>
            <w:webHidden/>
          </w:rPr>
          <w:tab/>
        </w:r>
        <w:r w:rsidR="00EA7CF6">
          <w:rPr>
            <w:noProof/>
            <w:webHidden/>
          </w:rPr>
          <w:fldChar w:fldCharType="begin"/>
        </w:r>
        <w:r w:rsidR="00EA7CF6">
          <w:rPr>
            <w:noProof/>
            <w:webHidden/>
          </w:rPr>
          <w:instrText xml:space="preserve"> PAGEREF _Toc129115581 \h </w:instrText>
        </w:r>
        <w:r w:rsidR="00EA7CF6">
          <w:rPr>
            <w:noProof/>
            <w:webHidden/>
          </w:rPr>
        </w:r>
        <w:r w:rsidR="00EA7CF6">
          <w:rPr>
            <w:noProof/>
            <w:webHidden/>
          </w:rPr>
          <w:fldChar w:fldCharType="separate"/>
        </w:r>
        <w:r w:rsidR="00EA7CF6">
          <w:rPr>
            <w:noProof/>
            <w:webHidden/>
          </w:rPr>
          <w:t>16</w:t>
        </w:r>
        <w:r w:rsidR="00EA7CF6">
          <w:rPr>
            <w:noProof/>
            <w:webHidden/>
          </w:rPr>
          <w:fldChar w:fldCharType="end"/>
        </w:r>
      </w:hyperlink>
    </w:p>
    <w:p w14:paraId="3C9811AF" w14:textId="31F613EB" w:rsidR="00EA7CF6" w:rsidRDefault="007C70B6">
      <w:pPr>
        <w:pStyle w:val="TableofFigures"/>
        <w:tabs>
          <w:tab w:val="right" w:leader="dot" w:pos="9016"/>
        </w:tabs>
        <w:rPr>
          <w:rFonts w:eastAsiaTheme="minorEastAsia"/>
          <w:noProof/>
          <w:lang w:eastAsia="en-IE"/>
        </w:rPr>
      </w:pPr>
      <w:hyperlink w:anchor="_Toc129115582" w:history="1">
        <w:r w:rsidR="00EA7CF6" w:rsidRPr="00AB0490">
          <w:rPr>
            <w:rStyle w:val="Hyperlink"/>
            <w:noProof/>
          </w:rPr>
          <w:t>Figure 10:Sample of input Parameters</w:t>
        </w:r>
        <w:r w:rsidR="00EA7CF6">
          <w:rPr>
            <w:noProof/>
            <w:webHidden/>
          </w:rPr>
          <w:tab/>
        </w:r>
        <w:r w:rsidR="00EA7CF6">
          <w:rPr>
            <w:noProof/>
            <w:webHidden/>
          </w:rPr>
          <w:fldChar w:fldCharType="begin"/>
        </w:r>
        <w:r w:rsidR="00EA7CF6">
          <w:rPr>
            <w:noProof/>
            <w:webHidden/>
          </w:rPr>
          <w:instrText xml:space="preserve"> PAGEREF _Toc129115582 \h </w:instrText>
        </w:r>
        <w:r w:rsidR="00EA7CF6">
          <w:rPr>
            <w:noProof/>
            <w:webHidden/>
          </w:rPr>
        </w:r>
        <w:r w:rsidR="00EA7CF6">
          <w:rPr>
            <w:noProof/>
            <w:webHidden/>
          </w:rPr>
          <w:fldChar w:fldCharType="separate"/>
        </w:r>
        <w:r w:rsidR="00EA7CF6">
          <w:rPr>
            <w:noProof/>
            <w:webHidden/>
          </w:rPr>
          <w:t>17</w:t>
        </w:r>
        <w:r w:rsidR="00EA7CF6">
          <w:rPr>
            <w:noProof/>
            <w:webHidden/>
          </w:rPr>
          <w:fldChar w:fldCharType="end"/>
        </w:r>
      </w:hyperlink>
    </w:p>
    <w:p w14:paraId="30EB3C98" w14:textId="292BD68F" w:rsidR="00EA7CF6" w:rsidRDefault="007C70B6">
      <w:pPr>
        <w:pStyle w:val="TableofFigures"/>
        <w:tabs>
          <w:tab w:val="right" w:leader="dot" w:pos="9016"/>
        </w:tabs>
        <w:rPr>
          <w:rFonts w:eastAsiaTheme="minorEastAsia"/>
          <w:noProof/>
          <w:lang w:eastAsia="en-IE"/>
        </w:rPr>
      </w:pPr>
      <w:hyperlink w:anchor="_Toc129115583" w:history="1">
        <w:r w:rsidR="00EA7CF6" w:rsidRPr="00AB0490">
          <w:rPr>
            <w:rStyle w:val="Hyperlink"/>
            <w:noProof/>
          </w:rPr>
          <w:t>Figure 11: SOAP request and response</w:t>
        </w:r>
        <w:r w:rsidR="00EA7CF6">
          <w:rPr>
            <w:noProof/>
            <w:webHidden/>
          </w:rPr>
          <w:tab/>
        </w:r>
        <w:r w:rsidR="00EA7CF6">
          <w:rPr>
            <w:noProof/>
            <w:webHidden/>
          </w:rPr>
          <w:fldChar w:fldCharType="begin"/>
        </w:r>
        <w:r w:rsidR="00EA7CF6">
          <w:rPr>
            <w:noProof/>
            <w:webHidden/>
          </w:rPr>
          <w:instrText xml:space="preserve"> PAGEREF _Toc129115583 \h </w:instrText>
        </w:r>
        <w:r w:rsidR="00EA7CF6">
          <w:rPr>
            <w:noProof/>
            <w:webHidden/>
          </w:rPr>
        </w:r>
        <w:r w:rsidR="00EA7CF6">
          <w:rPr>
            <w:noProof/>
            <w:webHidden/>
          </w:rPr>
          <w:fldChar w:fldCharType="separate"/>
        </w:r>
        <w:r w:rsidR="00EA7CF6">
          <w:rPr>
            <w:noProof/>
            <w:webHidden/>
          </w:rPr>
          <w:t>17</w:t>
        </w:r>
        <w:r w:rsidR="00EA7CF6">
          <w:rPr>
            <w:noProof/>
            <w:webHidden/>
          </w:rPr>
          <w:fldChar w:fldCharType="end"/>
        </w:r>
      </w:hyperlink>
    </w:p>
    <w:p w14:paraId="4B805AC6" w14:textId="24D103D4" w:rsidR="00EA7CF6" w:rsidRDefault="007C70B6">
      <w:pPr>
        <w:pStyle w:val="TableofFigures"/>
        <w:tabs>
          <w:tab w:val="right" w:leader="dot" w:pos="9016"/>
        </w:tabs>
        <w:rPr>
          <w:rFonts w:eastAsiaTheme="minorEastAsia"/>
          <w:noProof/>
          <w:lang w:eastAsia="en-IE"/>
        </w:rPr>
      </w:pPr>
      <w:hyperlink w:anchor="_Toc129115584" w:history="1">
        <w:r w:rsidR="00EA7CF6" w:rsidRPr="00AB0490">
          <w:rPr>
            <w:rStyle w:val="Hyperlink"/>
            <w:noProof/>
          </w:rPr>
          <w:t>Figure 12:Returned information.</w:t>
        </w:r>
        <w:r w:rsidR="00EA7CF6">
          <w:rPr>
            <w:noProof/>
            <w:webHidden/>
          </w:rPr>
          <w:tab/>
        </w:r>
        <w:r w:rsidR="00EA7CF6">
          <w:rPr>
            <w:noProof/>
            <w:webHidden/>
          </w:rPr>
          <w:fldChar w:fldCharType="begin"/>
        </w:r>
        <w:r w:rsidR="00EA7CF6">
          <w:rPr>
            <w:noProof/>
            <w:webHidden/>
          </w:rPr>
          <w:instrText xml:space="preserve"> PAGEREF _Toc129115584 \h </w:instrText>
        </w:r>
        <w:r w:rsidR="00EA7CF6">
          <w:rPr>
            <w:noProof/>
            <w:webHidden/>
          </w:rPr>
        </w:r>
        <w:r w:rsidR="00EA7CF6">
          <w:rPr>
            <w:noProof/>
            <w:webHidden/>
          </w:rPr>
          <w:fldChar w:fldCharType="separate"/>
        </w:r>
        <w:r w:rsidR="00EA7CF6">
          <w:rPr>
            <w:noProof/>
            <w:webHidden/>
          </w:rPr>
          <w:t>18</w:t>
        </w:r>
        <w:r w:rsidR="00EA7CF6">
          <w:rPr>
            <w:noProof/>
            <w:webHidden/>
          </w:rPr>
          <w:fldChar w:fldCharType="end"/>
        </w:r>
      </w:hyperlink>
    </w:p>
    <w:p w14:paraId="162749AE" w14:textId="00906694" w:rsidR="00EA7CF6" w:rsidRDefault="007C70B6">
      <w:pPr>
        <w:pStyle w:val="TableofFigures"/>
        <w:tabs>
          <w:tab w:val="right" w:leader="dot" w:pos="9016"/>
        </w:tabs>
        <w:rPr>
          <w:rFonts w:eastAsiaTheme="minorEastAsia"/>
          <w:noProof/>
          <w:lang w:eastAsia="en-IE"/>
        </w:rPr>
      </w:pPr>
      <w:hyperlink w:anchor="_Toc129115585" w:history="1">
        <w:r w:rsidR="00EA7CF6" w:rsidRPr="00AB0490">
          <w:rPr>
            <w:rStyle w:val="Hyperlink"/>
            <w:noProof/>
          </w:rPr>
          <w:t>Figure 13:Call quota per API token</w:t>
        </w:r>
        <w:r w:rsidR="00EA7CF6">
          <w:rPr>
            <w:noProof/>
            <w:webHidden/>
          </w:rPr>
          <w:tab/>
        </w:r>
        <w:r w:rsidR="00EA7CF6">
          <w:rPr>
            <w:noProof/>
            <w:webHidden/>
          </w:rPr>
          <w:fldChar w:fldCharType="begin"/>
        </w:r>
        <w:r w:rsidR="00EA7CF6">
          <w:rPr>
            <w:noProof/>
            <w:webHidden/>
          </w:rPr>
          <w:instrText xml:space="preserve"> PAGEREF _Toc129115585 \h </w:instrText>
        </w:r>
        <w:r w:rsidR="00EA7CF6">
          <w:rPr>
            <w:noProof/>
            <w:webHidden/>
          </w:rPr>
        </w:r>
        <w:r w:rsidR="00EA7CF6">
          <w:rPr>
            <w:noProof/>
            <w:webHidden/>
          </w:rPr>
          <w:fldChar w:fldCharType="separate"/>
        </w:r>
        <w:r w:rsidR="00EA7CF6">
          <w:rPr>
            <w:noProof/>
            <w:webHidden/>
          </w:rPr>
          <w:t>18</w:t>
        </w:r>
        <w:r w:rsidR="00EA7CF6">
          <w:rPr>
            <w:noProof/>
            <w:webHidden/>
          </w:rPr>
          <w:fldChar w:fldCharType="end"/>
        </w:r>
      </w:hyperlink>
    </w:p>
    <w:p w14:paraId="7C425353" w14:textId="70DB7FF7" w:rsidR="00EA7CF6" w:rsidRDefault="007C70B6">
      <w:pPr>
        <w:pStyle w:val="TableofFigures"/>
        <w:tabs>
          <w:tab w:val="right" w:leader="dot" w:pos="9016"/>
        </w:tabs>
        <w:rPr>
          <w:rFonts w:eastAsiaTheme="minorEastAsia"/>
          <w:noProof/>
          <w:lang w:eastAsia="en-IE"/>
        </w:rPr>
      </w:pPr>
      <w:hyperlink w:anchor="_Toc129115586" w:history="1">
        <w:r w:rsidR="00EA7CF6" w:rsidRPr="00AB0490">
          <w:rPr>
            <w:rStyle w:val="Hyperlink"/>
            <w:noProof/>
          </w:rPr>
          <w:t>Figure 14: Certificate of Completion</w:t>
        </w:r>
        <w:r w:rsidR="00EA7CF6">
          <w:rPr>
            <w:noProof/>
            <w:webHidden/>
          </w:rPr>
          <w:tab/>
        </w:r>
        <w:r w:rsidR="00EA7CF6">
          <w:rPr>
            <w:noProof/>
            <w:webHidden/>
          </w:rPr>
          <w:fldChar w:fldCharType="begin"/>
        </w:r>
        <w:r w:rsidR="00EA7CF6">
          <w:rPr>
            <w:noProof/>
            <w:webHidden/>
          </w:rPr>
          <w:instrText xml:space="preserve"> PAGEREF _Toc129115586 \h </w:instrText>
        </w:r>
        <w:r w:rsidR="00EA7CF6">
          <w:rPr>
            <w:noProof/>
            <w:webHidden/>
          </w:rPr>
        </w:r>
        <w:r w:rsidR="00EA7CF6">
          <w:rPr>
            <w:noProof/>
            <w:webHidden/>
          </w:rPr>
          <w:fldChar w:fldCharType="separate"/>
        </w:r>
        <w:r w:rsidR="00EA7CF6">
          <w:rPr>
            <w:noProof/>
            <w:webHidden/>
          </w:rPr>
          <w:t>19</w:t>
        </w:r>
        <w:r w:rsidR="00EA7CF6">
          <w:rPr>
            <w:noProof/>
            <w:webHidden/>
          </w:rPr>
          <w:fldChar w:fldCharType="end"/>
        </w:r>
      </w:hyperlink>
    </w:p>
    <w:p w14:paraId="1783A36C" w14:textId="7CE1C3A6" w:rsidR="00EA7CF6" w:rsidRDefault="007C70B6">
      <w:pPr>
        <w:pStyle w:val="TableofFigures"/>
        <w:tabs>
          <w:tab w:val="right" w:leader="dot" w:pos="9016"/>
        </w:tabs>
        <w:rPr>
          <w:rFonts w:eastAsiaTheme="minorEastAsia"/>
          <w:noProof/>
          <w:lang w:eastAsia="en-IE"/>
        </w:rPr>
      </w:pPr>
      <w:hyperlink w:anchor="_Toc129115587" w:history="1">
        <w:r w:rsidR="00EA7CF6" w:rsidRPr="00AB0490">
          <w:rPr>
            <w:rStyle w:val="Hyperlink"/>
            <w:noProof/>
          </w:rPr>
          <w:t>Figure 15: Get Data view in PowerBI of Online Services</w:t>
        </w:r>
        <w:r w:rsidR="00EA7CF6">
          <w:rPr>
            <w:noProof/>
            <w:webHidden/>
          </w:rPr>
          <w:tab/>
        </w:r>
        <w:r w:rsidR="00EA7CF6">
          <w:rPr>
            <w:noProof/>
            <w:webHidden/>
          </w:rPr>
          <w:fldChar w:fldCharType="begin"/>
        </w:r>
        <w:r w:rsidR="00EA7CF6">
          <w:rPr>
            <w:noProof/>
            <w:webHidden/>
          </w:rPr>
          <w:instrText xml:space="preserve"> PAGEREF _Toc129115587 \h </w:instrText>
        </w:r>
        <w:r w:rsidR="00EA7CF6">
          <w:rPr>
            <w:noProof/>
            <w:webHidden/>
          </w:rPr>
        </w:r>
        <w:r w:rsidR="00EA7CF6">
          <w:rPr>
            <w:noProof/>
            <w:webHidden/>
          </w:rPr>
          <w:fldChar w:fldCharType="separate"/>
        </w:r>
        <w:r w:rsidR="00EA7CF6">
          <w:rPr>
            <w:noProof/>
            <w:webHidden/>
          </w:rPr>
          <w:t>20</w:t>
        </w:r>
        <w:r w:rsidR="00EA7CF6">
          <w:rPr>
            <w:noProof/>
            <w:webHidden/>
          </w:rPr>
          <w:fldChar w:fldCharType="end"/>
        </w:r>
      </w:hyperlink>
    </w:p>
    <w:p w14:paraId="30211AE9" w14:textId="2E07798D" w:rsidR="00EA7CF6" w:rsidRDefault="007C70B6">
      <w:pPr>
        <w:pStyle w:val="TableofFigures"/>
        <w:tabs>
          <w:tab w:val="right" w:leader="dot" w:pos="9016"/>
        </w:tabs>
        <w:rPr>
          <w:rFonts w:eastAsiaTheme="minorEastAsia"/>
          <w:noProof/>
          <w:lang w:eastAsia="en-IE"/>
        </w:rPr>
      </w:pPr>
      <w:hyperlink w:anchor="_Toc129115588" w:history="1">
        <w:r w:rsidR="00EA7CF6" w:rsidRPr="00AB0490">
          <w:rPr>
            <w:rStyle w:val="Hyperlink"/>
            <w:noProof/>
          </w:rPr>
          <w:t>Figure 16:Preview of Connected Table ready to be loaded into PowerBI.</w:t>
        </w:r>
        <w:r w:rsidR="00EA7CF6">
          <w:rPr>
            <w:noProof/>
            <w:webHidden/>
          </w:rPr>
          <w:tab/>
        </w:r>
        <w:r w:rsidR="00EA7CF6">
          <w:rPr>
            <w:noProof/>
            <w:webHidden/>
          </w:rPr>
          <w:fldChar w:fldCharType="begin"/>
        </w:r>
        <w:r w:rsidR="00EA7CF6">
          <w:rPr>
            <w:noProof/>
            <w:webHidden/>
          </w:rPr>
          <w:instrText xml:space="preserve"> PAGEREF _Toc129115588 \h </w:instrText>
        </w:r>
        <w:r w:rsidR="00EA7CF6">
          <w:rPr>
            <w:noProof/>
            <w:webHidden/>
          </w:rPr>
        </w:r>
        <w:r w:rsidR="00EA7CF6">
          <w:rPr>
            <w:noProof/>
            <w:webHidden/>
          </w:rPr>
          <w:fldChar w:fldCharType="separate"/>
        </w:r>
        <w:r w:rsidR="00EA7CF6">
          <w:rPr>
            <w:noProof/>
            <w:webHidden/>
          </w:rPr>
          <w:t>20</w:t>
        </w:r>
        <w:r w:rsidR="00EA7CF6">
          <w:rPr>
            <w:noProof/>
            <w:webHidden/>
          </w:rPr>
          <w:fldChar w:fldCharType="end"/>
        </w:r>
      </w:hyperlink>
    </w:p>
    <w:p w14:paraId="01122AB9" w14:textId="4B3CA093" w:rsidR="00EA7CF6" w:rsidRDefault="007C70B6">
      <w:pPr>
        <w:pStyle w:val="TableofFigures"/>
        <w:tabs>
          <w:tab w:val="right" w:leader="dot" w:pos="9016"/>
        </w:tabs>
        <w:rPr>
          <w:rFonts w:eastAsiaTheme="minorEastAsia"/>
          <w:noProof/>
          <w:lang w:eastAsia="en-IE"/>
        </w:rPr>
      </w:pPr>
      <w:hyperlink w:anchor="_Toc129115589" w:history="1">
        <w:r w:rsidR="00EA7CF6" w:rsidRPr="00AB0490">
          <w:rPr>
            <w:rStyle w:val="Hyperlink"/>
            <w:noProof/>
          </w:rPr>
          <w:t>Figure 17: View of Created API Tokens in Fieldview</w:t>
        </w:r>
        <w:r w:rsidR="00EA7CF6">
          <w:rPr>
            <w:noProof/>
            <w:webHidden/>
          </w:rPr>
          <w:tab/>
        </w:r>
        <w:r w:rsidR="00EA7CF6">
          <w:rPr>
            <w:noProof/>
            <w:webHidden/>
          </w:rPr>
          <w:fldChar w:fldCharType="begin"/>
        </w:r>
        <w:r w:rsidR="00EA7CF6">
          <w:rPr>
            <w:noProof/>
            <w:webHidden/>
          </w:rPr>
          <w:instrText xml:space="preserve"> PAGEREF _Toc129115589 \h </w:instrText>
        </w:r>
        <w:r w:rsidR="00EA7CF6">
          <w:rPr>
            <w:noProof/>
            <w:webHidden/>
          </w:rPr>
        </w:r>
        <w:r w:rsidR="00EA7CF6">
          <w:rPr>
            <w:noProof/>
            <w:webHidden/>
          </w:rPr>
          <w:fldChar w:fldCharType="separate"/>
        </w:r>
        <w:r w:rsidR="00EA7CF6">
          <w:rPr>
            <w:noProof/>
            <w:webHidden/>
          </w:rPr>
          <w:t>21</w:t>
        </w:r>
        <w:r w:rsidR="00EA7CF6">
          <w:rPr>
            <w:noProof/>
            <w:webHidden/>
          </w:rPr>
          <w:fldChar w:fldCharType="end"/>
        </w:r>
      </w:hyperlink>
    </w:p>
    <w:p w14:paraId="30FDB906" w14:textId="254414C7" w:rsidR="00EA7CF6" w:rsidRDefault="007C70B6">
      <w:pPr>
        <w:pStyle w:val="TableofFigures"/>
        <w:tabs>
          <w:tab w:val="right" w:leader="dot" w:pos="9016"/>
        </w:tabs>
        <w:rPr>
          <w:rFonts w:eastAsiaTheme="minorEastAsia"/>
          <w:noProof/>
          <w:lang w:eastAsia="en-IE"/>
        </w:rPr>
      </w:pPr>
      <w:hyperlink w:anchor="_Toc129115590" w:history="1">
        <w:r w:rsidR="00EA7CF6" w:rsidRPr="00AB0490">
          <w:rPr>
            <w:rStyle w:val="Hyperlink"/>
            <w:noProof/>
          </w:rPr>
          <w:t>Figure 18: Code Snippet of the New-WebServiceProxy used to pull data from Fieldview.</w:t>
        </w:r>
        <w:r w:rsidR="00EA7CF6">
          <w:rPr>
            <w:noProof/>
            <w:webHidden/>
          </w:rPr>
          <w:tab/>
        </w:r>
        <w:r w:rsidR="00EA7CF6">
          <w:rPr>
            <w:noProof/>
            <w:webHidden/>
          </w:rPr>
          <w:fldChar w:fldCharType="begin"/>
        </w:r>
        <w:r w:rsidR="00EA7CF6">
          <w:rPr>
            <w:noProof/>
            <w:webHidden/>
          </w:rPr>
          <w:instrText xml:space="preserve"> PAGEREF _Toc129115590 \h </w:instrText>
        </w:r>
        <w:r w:rsidR="00EA7CF6">
          <w:rPr>
            <w:noProof/>
            <w:webHidden/>
          </w:rPr>
        </w:r>
        <w:r w:rsidR="00EA7CF6">
          <w:rPr>
            <w:noProof/>
            <w:webHidden/>
          </w:rPr>
          <w:fldChar w:fldCharType="separate"/>
        </w:r>
        <w:r w:rsidR="00EA7CF6">
          <w:rPr>
            <w:noProof/>
            <w:webHidden/>
          </w:rPr>
          <w:t>21</w:t>
        </w:r>
        <w:r w:rsidR="00EA7CF6">
          <w:rPr>
            <w:noProof/>
            <w:webHidden/>
          </w:rPr>
          <w:fldChar w:fldCharType="end"/>
        </w:r>
      </w:hyperlink>
    </w:p>
    <w:p w14:paraId="10AFEF67" w14:textId="465C947D" w:rsidR="00EA7CF6" w:rsidRDefault="007C70B6">
      <w:pPr>
        <w:pStyle w:val="TableofFigures"/>
        <w:tabs>
          <w:tab w:val="right" w:leader="dot" w:pos="9016"/>
        </w:tabs>
        <w:rPr>
          <w:rFonts w:eastAsiaTheme="minorEastAsia"/>
          <w:noProof/>
          <w:lang w:eastAsia="en-IE"/>
        </w:rPr>
      </w:pPr>
      <w:hyperlink w:anchor="_Toc129115591" w:history="1">
        <w:r w:rsidR="00EA7CF6" w:rsidRPr="00AB0490">
          <w:rPr>
            <w:rStyle w:val="Hyperlink"/>
            <w:noProof/>
          </w:rPr>
          <w:t>Figure 19:Code snippet of foreach loop with an if else statement</w:t>
        </w:r>
        <w:r w:rsidR="00EA7CF6">
          <w:rPr>
            <w:noProof/>
            <w:webHidden/>
          </w:rPr>
          <w:tab/>
        </w:r>
        <w:r w:rsidR="00EA7CF6">
          <w:rPr>
            <w:noProof/>
            <w:webHidden/>
          </w:rPr>
          <w:fldChar w:fldCharType="begin"/>
        </w:r>
        <w:r w:rsidR="00EA7CF6">
          <w:rPr>
            <w:noProof/>
            <w:webHidden/>
          </w:rPr>
          <w:instrText xml:space="preserve"> PAGEREF _Toc129115591 \h </w:instrText>
        </w:r>
        <w:r w:rsidR="00EA7CF6">
          <w:rPr>
            <w:noProof/>
            <w:webHidden/>
          </w:rPr>
        </w:r>
        <w:r w:rsidR="00EA7CF6">
          <w:rPr>
            <w:noProof/>
            <w:webHidden/>
          </w:rPr>
          <w:fldChar w:fldCharType="separate"/>
        </w:r>
        <w:r w:rsidR="00EA7CF6">
          <w:rPr>
            <w:noProof/>
            <w:webHidden/>
          </w:rPr>
          <w:t>22</w:t>
        </w:r>
        <w:r w:rsidR="00EA7CF6">
          <w:rPr>
            <w:noProof/>
            <w:webHidden/>
          </w:rPr>
          <w:fldChar w:fldCharType="end"/>
        </w:r>
      </w:hyperlink>
    </w:p>
    <w:p w14:paraId="488007B0" w14:textId="194E79B2" w:rsidR="00EA7CF6" w:rsidRDefault="007C70B6">
      <w:pPr>
        <w:pStyle w:val="TableofFigures"/>
        <w:tabs>
          <w:tab w:val="right" w:leader="dot" w:pos="9016"/>
        </w:tabs>
        <w:rPr>
          <w:rFonts w:eastAsiaTheme="minorEastAsia"/>
          <w:noProof/>
          <w:lang w:eastAsia="en-IE"/>
        </w:rPr>
      </w:pPr>
      <w:hyperlink w:anchor="_Toc129115592" w:history="1">
        <w:r w:rsidR="00EA7CF6" w:rsidRPr="00AB0490">
          <w:rPr>
            <w:rStyle w:val="Hyperlink"/>
            <w:noProof/>
          </w:rPr>
          <w:t>Figure 20:Screenshot of Sample Data from the GetProjectFormsList( ) call.</w:t>
        </w:r>
        <w:r w:rsidR="00EA7CF6">
          <w:rPr>
            <w:noProof/>
            <w:webHidden/>
          </w:rPr>
          <w:tab/>
        </w:r>
        <w:r w:rsidR="00EA7CF6">
          <w:rPr>
            <w:noProof/>
            <w:webHidden/>
          </w:rPr>
          <w:fldChar w:fldCharType="begin"/>
        </w:r>
        <w:r w:rsidR="00EA7CF6">
          <w:rPr>
            <w:noProof/>
            <w:webHidden/>
          </w:rPr>
          <w:instrText xml:space="preserve"> PAGEREF _Toc129115592 \h </w:instrText>
        </w:r>
        <w:r w:rsidR="00EA7CF6">
          <w:rPr>
            <w:noProof/>
            <w:webHidden/>
          </w:rPr>
        </w:r>
        <w:r w:rsidR="00EA7CF6">
          <w:rPr>
            <w:noProof/>
            <w:webHidden/>
          </w:rPr>
          <w:fldChar w:fldCharType="separate"/>
        </w:r>
        <w:r w:rsidR="00EA7CF6">
          <w:rPr>
            <w:noProof/>
            <w:webHidden/>
          </w:rPr>
          <w:t>22</w:t>
        </w:r>
        <w:r w:rsidR="00EA7CF6">
          <w:rPr>
            <w:noProof/>
            <w:webHidden/>
          </w:rPr>
          <w:fldChar w:fldCharType="end"/>
        </w:r>
      </w:hyperlink>
    </w:p>
    <w:p w14:paraId="72B3D525" w14:textId="2CB914FB" w:rsidR="00EA7CF6" w:rsidRDefault="007C70B6">
      <w:pPr>
        <w:pStyle w:val="TableofFigures"/>
        <w:tabs>
          <w:tab w:val="right" w:leader="dot" w:pos="9016"/>
        </w:tabs>
        <w:rPr>
          <w:rFonts w:eastAsiaTheme="minorEastAsia"/>
          <w:noProof/>
          <w:lang w:eastAsia="en-IE"/>
        </w:rPr>
      </w:pPr>
      <w:hyperlink w:anchor="_Toc129115593" w:history="1">
        <w:r w:rsidR="00EA7CF6" w:rsidRPr="00AB0490">
          <w:rPr>
            <w:rStyle w:val="Hyperlink"/>
            <w:noProof/>
          </w:rPr>
          <w:t>Figure 21:Sample Code of writing a file to Sharepoint Online</w:t>
        </w:r>
        <w:r w:rsidR="00EA7CF6">
          <w:rPr>
            <w:noProof/>
            <w:webHidden/>
          </w:rPr>
          <w:tab/>
        </w:r>
        <w:r w:rsidR="00EA7CF6">
          <w:rPr>
            <w:noProof/>
            <w:webHidden/>
          </w:rPr>
          <w:fldChar w:fldCharType="begin"/>
        </w:r>
        <w:r w:rsidR="00EA7CF6">
          <w:rPr>
            <w:noProof/>
            <w:webHidden/>
          </w:rPr>
          <w:instrText xml:space="preserve"> PAGEREF _Toc129115593 \h </w:instrText>
        </w:r>
        <w:r w:rsidR="00EA7CF6">
          <w:rPr>
            <w:noProof/>
            <w:webHidden/>
          </w:rPr>
        </w:r>
        <w:r w:rsidR="00EA7CF6">
          <w:rPr>
            <w:noProof/>
            <w:webHidden/>
          </w:rPr>
          <w:fldChar w:fldCharType="separate"/>
        </w:r>
        <w:r w:rsidR="00EA7CF6">
          <w:rPr>
            <w:noProof/>
            <w:webHidden/>
          </w:rPr>
          <w:t>23</w:t>
        </w:r>
        <w:r w:rsidR="00EA7CF6">
          <w:rPr>
            <w:noProof/>
            <w:webHidden/>
          </w:rPr>
          <w:fldChar w:fldCharType="end"/>
        </w:r>
      </w:hyperlink>
    </w:p>
    <w:p w14:paraId="7804EBAB" w14:textId="085CB332" w:rsidR="00EA7CF6" w:rsidRDefault="007C70B6">
      <w:pPr>
        <w:pStyle w:val="TableofFigures"/>
        <w:tabs>
          <w:tab w:val="right" w:leader="dot" w:pos="9016"/>
        </w:tabs>
        <w:rPr>
          <w:rFonts w:eastAsiaTheme="minorEastAsia"/>
          <w:noProof/>
          <w:lang w:eastAsia="en-IE"/>
        </w:rPr>
      </w:pPr>
      <w:hyperlink w:anchor="_Toc129115594" w:history="1">
        <w:r w:rsidR="00EA7CF6" w:rsidRPr="00AB0490">
          <w:rPr>
            <w:rStyle w:val="Hyperlink"/>
            <w:noProof/>
          </w:rPr>
          <w:t>Figure 22:Screenshot of successfully writing the data to Sharepoint Online in PowerShell</w:t>
        </w:r>
        <w:r w:rsidR="00EA7CF6">
          <w:rPr>
            <w:noProof/>
            <w:webHidden/>
          </w:rPr>
          <w:tab/>
        </w:r>
        <w:r w:rsidR="00EA7CF6">
          <w:rPr>
            <w:noProof/>
            <w:webHidden/>
          </w:rPr>
          <w:fldChar w:fldCharType="begin"/>
        </w:r>
        <w:r w:rsidR="00EA7CF6">
          <w:rPr>
            <w:noProof/>
            <w:webHidden/>
          </w:rPr>
          <w:instrText xml:space="preserve"> PAGEREF _Toc129115594 \h </w:instrText>
        </w:r>
        <w:r w:rsidR="00EA7CF6">
          <w:rPr>
            <w:noProof/>
            <w:webHidden/>
          </w:rPr>
        </w:r>
        <w:r w:rsidR="00EA7CF6">
          <w:rPr>
            <w:noProof/>
            <w:webHidden/>
          </w:rPr>
          <w:fldChar w:fldCharType="separate"/>
        </w:r>
        <w:r w:rsidR="00EA7CF6">
          <w:rPr>
            <w:noProof/>
            <w:webHidden/>
          </w:rPr>
          <w:t>23</w:t>
        </w:r>
        <w:r w:rsidR="00EA7CF6">
          <w:rPr>
            <w:noProof/>
            <w:webHidden/>
          </w:rPr>
          <w:fldChar w:fldCharType="end"/>
        </w:r>
      </w:hyperlink>
    </w:p>
    <w:p w14:paraId="6FD1E971" w14:textId="3A2427A3" w:rsidR="00EA7CF6" w:rsidRDefault="007C70B6">
      <w:pPr>
        <w:pStyle w:val="TableofFigures"/>
        <w:tabs>
          <w:tab w:val="right" w:leader="dot" w:pos="9016"/>
        </w:tabs>
        <w:rPr>
          <w:rFonts w:eastAsiaTheme="minorEastAsia"/>
          <w:noProof/>
          <w:lang w:eastAsia="en-IE"/>
        </w:rPr>
      </w:pPr>
      <w:hyperlink w:anchor="_Toc129115595" w:history="1">
        <w:r w:rsidR="00EA7CF6" w:rsidRPr="00AB0490">
          <w:rPr>
            <w:rStyle w:val="Hyperlink"/>
            <w:noProof/>
          </w:rPr>
          <w:t>Figure 23: Code of File export Sample</w:t>
        </w:r>
        <w:r w:rsidR="00EA7CF6">
          <w:rPr>
            <w:noProof/>
            <w:webHidden/>
          </w:rPr>
          <w:tab/>
        </w:r>
        <w:r w:rsidR="00EA7CF6">
          <w:rPr>
            <w:noProof/>
            <w:webHidden/>
          </w:rPr>
          <w:fldChar w:fldCharType="begin"/>
        </w:r>
        <w:r w:rsidR="00EA7CF6">
          <w:rPr>
            <w:noProof/>
            <w:webHidden/>
          </w:rPr>
          <w:instrText xml:space="preserve"> PAGEREF _Toc129115595 \h </w:instrText>
        </w:r>
        <w:r w:rsidR="00EA7CF6">
          <w:rPr>
            <w:noProof/>
            <w:webHidden/>
          </w:rPr>
        </w:r>
        <w:r w:rsidR="00EA7CF6">
          <w:rPr>
            <w:noProof/>
            <w:webHidden/>
          </w:rPr>
          <w:fldChar w:fldCharType="separate"/>
        </w:r>
        <w:r w:rsidR="00EA7CF6">
          <w:rPr>
            <w:noProof/>
            <w:webHidden/>
          </w:rPr>
          <w:t>24</w:t>
        </w:r>
        <w:r w:rsidR="00EA7CF6">
          <w:rPr>
            <w:noProof/>
            <w:webHidden/>
          </w:rPr>
          <w:fldChar w:fldCharType="end"/>
        </w:r>
      </w:hyperlink>
    </w:p>
    <w:p w14:paraId="62F58AA9" w14:textId="019CCAB4" w:rsidR="00EA7CF6" w:rsidRDefault="007C70B6">
      <w:pPr>
        <w:pStyle w:val="TableofFigures"/>
        <w:tabs>
          <w:tab w:val="right" w:leader="dot" w:pos="9016"/>
        </w:tabs>
        <w:rPr>
          <w:rFonts w:eastAsiaTheme="minorEastAsia"/>
          <w:noProof/>
          <w:lang w:eastAsia="en-IE"/>
        </w:rPr>
      </w:pPr>
      <w:hyperlink w:anchor="_Toc129115596" w:history="1">
        <w:r w:rsidR="00EA7CF6" w:rsidRPr="00AB0490">
          <w:rPr>
            <w:rStyle w:val="Hyperlink"/>
            <w:noProof/>
          </w:rPr>
          <w:t>Figure 24: Export to SharePoint with automated details</w:t>
        </w:r>
        <w:r w:rsidR="00EA7CF6">
          <w:rPr>
            <w:noProof/>
            <w:webHidden/>
          </w:rPr>
          <w:tab/>
        </w:r>
        <w:r w:rsidR="00EA7CF6">
          <w:rPr>
            <w:noProof/>
            <w:webHidden/>
          </w:rPr>
          <w:fldChar w:fldCharType="begin"/>
        </w:r>
        <w:r w:rsidR="00EA7CF6">
          <w:rPr>
            <w:noProof/>
            <w:webHidden/>
          </w:rPr>
          <w:instrText xml:space="preserve"> PAGEREF _Toc129115596 \h </w:instrText>
        </w:r>
        <w:r w:rsidR="00EA7CF6">
          <w:rPr>
            <w:noProof/>
            <w:webHidden/>
          </w:rPr>
        </w:r>
        <w:r w:rsidR="00EA7CF6">
          <w:rPr>
            <w:noProof/>
            <w:webHidden/>
          </w:rPr>
          <w:fldChar w:fldCharType="separate"/>
        </w:r>
        <w:r w:rsidR="00EA7CF6">
          <w:rPr>
            <w:noProof/>
            <w:webHidden/>
          </w:rPr>
          <w:t>24</w:t>
        </w:r>
        <w:r w:rsidR="00EA7CF6">
          <w:rPr>
            <w:noProof/>
            <w:webHidden/>
          </w:rPr>
          <w:fldChar w:fldCharType="end"/>
        </w:r>
      </w:hyperlink>
    </w:p>
    <w:p w14:paraId="00D563EB" w14:textId="366995C8" w:rsidR="00EA7CF6" w:rsidRDefault="007C70B6">
      <w:pPr>
        <w:pStyle w:val="TableofFigures"/>
        <w:tabs>
          <w:tab w:val="right" w:leader="dot" w:pos="9016"/>
        </w:tabs>
        <w:rPr>
          <w:rFonts w:eastAsiaTheme="minorEastAsia"/>
          <w:noProof/>
          <w:lang w:eastAsia="en-IE"/>
        </w:rPr>
      </w:pPr>
      <w:hyperlink w:anchor="_Toc129115597" w:history="1">
        <w:r w:rsidR="00EA7CF6" w:rsidRPr="00AB0490">
          <w:rPr>
            <w:rStyle w:val="Hyperlink"/>
            <w:noProof/>
          </w:rPr>
          <w:t>Figure 25: Form data as exported from FV</w:t>
        </w:r>
        <w:r w:rsidR="00EA7CF6">
          <w:rPr>
            <w:noProof/>
            <w:webHidden/>
          </w:rPr>
          <w:tab/>
        </w:r>
        <w:r w:rsidR="00EA7CF6">
          <w:rPr>
            <w:noProof/>
            <w:webHidden/>
          </w:rPr>
          <w:fldChar w:fldCharType="begin"/>
        </w:r>
        <w:r w:rsidR="00EA7CF6">
          <w:rPr>
            <w:noProof/>
            <w:webHidden/>
          </w:rPr>
          <w:instrText xml:space="preserve"> PAGEREF _Toc129115597 \h </w:instrText>
        </w:r>
        <w:r w:rsidR="00EA7CF6">
          <w:rPr>
            <w:noProof/>
            <w:webHidden/>
          </w:rPr>
        </w:r>
        <w:r w:rsidR="00EA7CF6">
          <w:rPr>
            <w:noProof/>
            <w:webHidden/>
          </w:rPr>
          <w:fldChar w:fldCharType="separate"/>
        </w:r>
        <w:r w:rsidR="00EA7CF6">
          <w:rPr>
            <w:noProof/>
            <w:webHidden/>
          </w:rPr>
          <w:t>25</w:t>
        </w:r>
        <w:r w:rsidR="00EA7CF6">
          <w:rPr>
            <w:noProof/>
            <w:webHidden/>
          </w:rPr>
          <w:fldChar w:fldCharType="end"/>
        </w:r>
      </w:hyperlink>
    </w:p>
    <w:p w14:paraId="1566DEC7" w14:textId="1016AE61" w:rsidR="00EA7CF6" w:rsidRDefault="007C70B6">
      <w:pPr>
        <w:pStyle w:val="TableofFigures"/>
        <w:tabs>
          <w:tab w:val="right" w:leader="dot" w:pos="9016"/>
        </w:tabs>
        <w:rPr>
          <w:rFonts w:eastAsiaTheme="minorEastAsia"/>
          <w:noProof/>
          <w:lang w:eastAsia="en-IE"/>
        </w:rPr>
      </w:pPr>
      <w:hyperlink w:anchor="_Toc129115598" w:history="1">
        <w:r w:rsidR="00EA7CF6" w:rsidRPr="00AB0490">
          <w:rPr>
            <w:rStyle w:val="Hyperlink"/>
            <w:noProof/>
          </w:rPr>
          <w:t>Figure 26: DAX code of Count</w:t>
        </w:r>
        <w:r w:rsidR="00EA7CF6">
          <w:rPr>
            <w:noProof/>
            <w:webHidden/>
          </w:rPr>
          <w:tab/>
        </w:r>
        <w:r w:rsidR="00EA7CF6">
          <w:rPr>
            <w:noProof/>
            <w:webHidden/>
          </w:rPr>
          <w:fldChar w:fldCharType="begin"/>
        </w:r>
        <w:r w:rsidR="00EA7CF6">
          <w:rPr>
            <w:noProof/>
            <w:webHidden/>
          </w:rPr>
          <w:instrText xml:space="preserve"> PAGEREF _Toc129115598 \h </w:instrText>
        </w:r>
        <w:r w:rsidR="00EA7CF6">
          <w:rPr>
            <w:noProof/>
            <w:webHidden/>
          </w:rPr>
        </w:r>
        <w:r w:rsidR="00EA7CF6">
          <w:rPr>
            <w:noProof/>
            <w:webHidden/>
          </w:rPr>
          <w:fldChar w:fldCharType="separate"/>
        </w:r>
        <w:r w:rsidR="00EA7CF6">
          <w:rPr>
            <w:noProof/>
            <w:webHidden/>
          </w:rPr>
          <w:t>25</w:t>
        </w:r>
        <w:r w:rsidR="00EA7CF6">
          <w:rPr>
            <w:noProof/>
            <w:webHidden/>
          </w:rPr>
          <w:fldChar w:fldCharType="end"/>
        </w:r>
      </w:hyperlink>
    </w:p>
    <w:p w14:paraId="267D38CF" w14:textId="631B9E95" w:rsidR="00EA7CF6" w:rsidRDefault="007C70B6">
      <w:pPr>
        <w:pStyle w:val="TableofFigures"/>
        <w:tabs>
          <w:tab w:val="right" w:leader="dot" w:pos="9016"/>
        </w:tabs>
        <w:rPr>
          <w:rFonts w:eastAsiaTheme="minorEastAsia"/>
          <w:noProof/>
          <w:lang w:eastAsia="en-IE"/>
        </w:rPr>
      </w:pPr>
      <w:hyperlink r:id="rId10" w:anchor="_Toc129115599" w:history="1">
        <w:r w:rsidR="00EA7CF6" w:rsidRPr="00AB0490">
          <w:rPr>
            <w:rStyle w:val="Hyperlink"/>
            <w:noProof/>
          </w:rPr>
          <w:t>Figure 27: View of Counts</w:t>
        </w:r>
        <w:r w:rsidR="00EA7CF6">
          <w:rPr>
            <w:noProof/>
            <w:webHidden/>
          </w:rPr>
          <w:tab/>
        </w:r>
        <w:r w:rsidR="00EA7CF6">
          <w:rPr>
            <w:noProof/>
            <w:webHidden/>
          </w:rPr>
          <w:fldChar w:fldCharType="begin"/>
        </w:r>
        <w:r w:rsidR="00EA7CF6">
          <w:rPr>
            <w:noProof/>
            <w:webHidden/>
          </w:rPr>
          <w:instrText xml:space="preserve"> PAGEREF _Toc129115599 \h </w:instrText>
        </w:r>
        <w:r w:rsidR="00EA7CF6">
          <w:rPr>
            <w:noProof/>
            <w:webHidden/>
          </w:rPr>
        </w:r>
        <w:r w:rsidR="00EA7CF6">
          <w:rPr>
            <w:noProof/>
            <w:webHidden/>
          </w:rPr>
          <w:fldChar w:fldCharType="separate"/>
        </w:r>
        <w:r w:rsidR="00EA7CF6">
          <w:rPr>
            <w:noProof/>
            <w:webHidden/>
          </w:rPr>
          <w:t>26</w:t>
        </w:r>
        <w:r w:rsidR="00EA7CF6">
          <w:rPr>
            <w:noProof/>
            <w:webHidden/>
          </w:rPr>
          <w:fldChar w:fldCharType="end"/>
        </w:r>
      </w:hyperlink>
    </w:p>
    <w:p w14:paraId="2CF92B3D" w14:textId="723D0210" w:rsidR="00EA7CF6" w:rsidRDefault="007C70B6">
      <w:pPr>
        <w:pStyle w:val="TableofFigures"/>
        <w:tabs>
          <w:tab w:val="right" w:leader="dot" w:pos="9016"/>
        </w:tabs>
        <w:rPr>
          <w:rFonts w:eastAsiaTheme="minorEastAsia"/>
          <w:noProof/>
          <w:lang w:eastAsia="en-IE"/>
        </w:rPr>
      </w:pPr>
      <w:hyperlink r:id="rId11" w:anchor="_Toc129115600" w:history="1">
        <w:r w:rsidR="00EA7CF6" w:rsidRPr="00AB0490">
          <w:rPr>
            <w:rStyle w:val="Hyperlink"/>
            <w:noProof/>
          </w:rPr>
          <w:t>Figure 28: View of Embed Link</w:t>
        </w:r>
        <w:r w:rsidR="00EA7CF6">
          <w:rPr>
            <w:noProof/>
            <w:webHidden/>
          </w:rPr>
          <w:tab/>
        </w:r>
        <w:r w:rsidR="00EA7CF6">
          <w:rPr>
            <w:noProof/>
            <w:webHidden/>
          </w:rPr>
          <w:fldChar w:fldCharType="begin"/>
        </w:r>
        <w:r w:rsidR="00EA7CF6">
          <w:rPr>
            <w:noProof/>
            <w:webHidden/>
          </w:rPr>
          <w:instrText xml:space="preserve"> PAGEREF _Toc129115600 \h </w:instrText>
        </w:r>
        <w:r w:rsidR="00EA7CF6">
          <w:rPr>
            <w:noProof/>
            <w:webHidden/>
          </w:rPr>
        </w:r>
        <w:r w:rsidR="00EA7CF6">
          <w:rPr>
            <w:noProof/>
            <w:webHidden/>
          </w:rPr>
          <w:fldChar w:fldCharType="separate"/>
        </w:r>
        <w:r w:rsidR="00EA7CF6">
          <w:rPr>
            <w:noProof/>
            <w:webHidden/>
          </w:rPr>
          <w:t>26</w:t>
        </w:r>
        <w:r w:rsidR="00EA7CF6">
          <w:rPr>
            <w:noProof/>
            <w:webHidden/>
          </w:rPr>
          <w:fldChar w:fldCharType="end"/>
        </w:r>
      </w:hyperlink>
    </w:p>
    <w:p w14:paraId="6DFC90AC" w14:textId="32A9E7D5" w:rsidR="00EA7CF6" w:rsidRDefault="007C70B6">
      <w:pPr>
        <w:pStyle w:val="TableofFigures"/>
        <w:tabs>
          <w:tab w:val="right" w:leader="dot" w:pos="9016"/>
        </w:tabs>
        <w:rPr>
          <w:rFonts w:eastAsiaTheme="minorEastAsia"/>
          <w:noProof/>
          <w:lang w:eastAsia="en-IE"/>
        </w:rPr>
      </w:pPr>
      <w:hyperlink r:id="rId12" w:anchor="_Toc129115601" w:history="1">
        <w:r w:rsidR="00EA7CF6" w:rsidRPr="00AB0490">
          <w:rPr>
            <w:rStyle w:val="Hyperlink"/>
            <w:noProof/>
          </w:rPr>
          <w:t>Figure 29: View of admin message</w:t>
        </w:r>
        <w:r w:rsidR="00EA7CF6">
          <w:rPr>
            <w:noProof/>
            <w:webHidden/>
          </w:rPr>
          <w:tab/>
        </w:r>
        <w:r w:rsidR="00EA7CF6">
          <w:rPr>
            <w:noProof/>
            <w:webHidden/>
          </w:rPr>
          <w:fldChar w:fldCharType="begin"/>
        </w:r>
        <w:r w:rsidR="00EA7CF6">
          <w:rPr>
            <w:noProof/>
            <w:webHidden/>
          </w:rPr>
          <w:instrText xml:space="preserve"> PAGEREF _Toc129115601 \h </w:instrText>
        </w:r>
        <w:r w:rsidR="00EA7CF6">
          <w:rPr>
            <w:noProof/>
            <w:webHidden/>
          </w:rPr>
        </w:r>
        <w:r w:rsidR="00EA7CF6">
          <w:rPr>
            <w:noProof/>
            <w:webHidden/>
          </w:rPr>
          <w:fldChar w:fldCharType="separate"/>
        </w:r>
        <w:r w:rsidR="00EA7CF6">
          <w:rPr>
            <w:noProof/>
            <w:webHidden/>
          </w:rPr>
          <w:t>26</w:t>
        </w:r>
        <w:r w:rsidR="00EA7CF6">
          <w:rPr>
            <w:noProof/>
            <w:webHidden/>
          </w:rPr>
          <w:fldChar w:fldCharType="end"/>
        </w:r>
      </w:hyperlink>
    </w:p>
    <w:p w14:paraId="0D46FFF3" w14:textId="0214249C" w:rsidR="00EA7CF6" w:rsidRDefault="007C70B6">
      <w:pPr>
        <w:pStyle w:val="TableofFigures"/>
        <w:tabs>
          <w:tab w:val="right" w:leader="dot" w:pos="9016"/>
        </w:tabs>
        <w:rPr>
          <w:rFonts w:eastAsiaTheme="minorEastAsia"/>
          <w:noProof/>
          <w:lang w:eastAsia="en-IE"/>
        </w:rPr>
      </w:pPr>
      <w:hyperlink r:id="rId13" w:anchor="_Toc129115602" w:history="1">
        <w:r w:rsidR="00EA7CF6" w:rsidRPr="00AB0490">
          <w:rPr>
            <w:rStyle w:val="Hyperlink"/>
            <w:noProof/>
          </w:rPr>
          <w:t>Figure 30: View of embed code view</w:t>
        </w:r>
        <w:r w:rsidR="00EA7CF6">
          <w:rPr>
            <w:noProof/>
            <w:webHidden/>
          </w:rPr>
          <w:tab/>
        </w:r>
        <w:r w:rsidR="00EA7CF6">
          <w:rPr>
            <w:noProof/>
            <w:webHidden/>
          </w:rPr>
          <w:fldChar w:fldCharType="begin"/>
        </w:r>
        <w:r w:rsidR="00EA7CF6">
          <w:rPr>
            <w:noProof/>
            <w:webHidden/>
          </w:rPr>
          <w:instrText xml:space="preserve"> PAGEREF _Toc129115602 \h </w:instrText>
        </w:r>
        <w:r w:rsidR="00EA7CF6">
          <w:rPr>
            <w:noProof/>
            <w:webHidden/>
          </w:rPr>
        </w:r>
        <w:r w:rsidR="00EA7CF6">
          <w:rPr>
            <w:noProof/>
            <w:webHidden/>
          </w:rPr>
          <w:fldChar w:fldCharType="separate"/>
        </w:r>
        <w:r w:rsidR="00EA7CF6">
          <w:rPr>
            <w:noProof/>
            <w:webHidden/>
          </w:rPr>
          <w:t>27</w:t>
        </w:r>
        <w:r w:rsidR="00EA7CF6">
          <w:rPr>
            <w:noProof/>
            <w:webHidden/>
          </w:rPr>
          <w:fldChar w:fldCharType="end"/>
        </w:r>
      </w:hyperlink>
    </w:p>
    <w:p w14:paraId="77D5C6E5" w14:textId="794B536F" w:rsidR="00EA7CF6" w:rsidRDefault="007C70B6">
      <w:pPr>
        <w:pStyle w:val="TableofFigures"/>
        <w:tabs>
          <w:tab w:val="right" w:leader="dot" w:pos="9016"/>
        </w:tabs>
        <w:rPr>
          <w:rFonts w:eastAsiaTheme="minorEastAsia"/>
          <w:noProof/>
          <w:lang w:eastAsia="en-IE"/>
        </w:rPr>
      </w:pPr>
      <w:hyperlink r:id="rId14" w:anchor="_Toc129115603" w:history="1">
        <w:r w:rsidR="00EA7CF6" w:rsidRPr="00AB0490">
          <w:rPr>
            <w:rStyle w:val="Hyperlink"/>
            <w:noProof/>
          </w:rPr>
          <w:t>Figure 31: View of Sharepoint Online Embed function</w:t>
        </w:r>
        <w:r w:rsidR="00EA7CF6">
          <w:rPr>
            <w:noProof/>
            <w:webHidden/>
          </w:rPr>
          <w:tab/>
        </w:r>
        <w:r w:rsidR="00EA7CF6">
          <w:rPr>
            <w:noProof/>
            <w:webHidden/>
          </w:rPr>
          <w:fldChar w:fldCharType="begin"/>
        </w:r>
        <w:r w:rsidR="00EA7CF6">
          <w:rPr>
            <w:noProof/>
            <w:webHidden/>
          </w:rPr>
          <w:instrText xml:space="preserve"> PAGEREF _Toc129115603 \h </w:instrText>
        </w:r>
        <w:r w:rsidR="00EA7CF6">
          <w:rPr>
            <w:noProof/>
            <w:webHidden/>
          </w:rPr>
        </w:r>
        <w:r w:rsidR="00EA7CF6">
          <w:rPr>
            <w:noProof/>
            <w:webHidden/>
          </w:rPr>
          <w:fldChar w:fldCharType="separate"/>
        </w:r>
        <w:r w:rsidR="00EA7CF6">
          <w:rPr>
            <w:noProof/>
            <w:webHidden/>
          </w:rPr>
          <w:t>27</w:t>
        </w:r>
        <w:r w:rsidR="00EA7CF6">
          <w:rPr>
            <w:noProof/>
            <w:webHidden/>
          </w:rPr>
          <w:fldChar w:fldCharType="end"/>
        </w:r>
      </w:hyperlink>
    </w:p>
    <w:p w14:paraId="5F3C332E" w14:textId="0702E33F" w:rsidR="00EA7CF6" w:rsidRDefault="007C70B6">
      <w:pPr>
        <w:pStyle w:val="TableofFigures"/>
        <w:tabs>
          <w:tab w:val="right" w:leader="dot" w:pos="9016"/>
        </w:tabs>
        <w:rPr>
          <w:rFonts w:eastAsiaTheme="minorEastAsia"/>
          <w:noProof/>
          <w:lang w:eastAsia="en-IE"/>
        </w:rPr>
      </w:pPr>
      <w:hyperlink r:id="rId15" w:anchor="_Toc129115604" w:history="1">
        <w:r w:rsidR="00EA7CF6" w:rsidRPr="00AB0490">
          <w:rPr>
            <w:rStyle w:val="Hyperlink"/>
            <w:noProof/>
          </w:rPr>
          <w:t>Figure 32: View of Sharepoint Intranet</w:t>
        </w:r>
        <w:r w:rsidR="00EA7CF6">
          <w:rPr>
            <w:noProof/>
            <w:webHidden/>
          </w:rPr>
          <w:tab/>
        </w:r>
        <w:r w:rsidR="00EA7CF6">
          <w:rPr>
            <w:noProof/>
            <w:webHidden/>
          </w:rPr>
          <w:fldChar w:fldCharType="begin"/>
        </w:r>
        <w:r w:rsidR="00EA7CF6">
          <w:rPr>
            <w:noProof/>
            <w:webHidden/>
          </w:rPr>
          <w:instrText xml:space="preserve"> PAGEREF _Toc129115604 \h </w:instrText>
        </w:r>
        <w:r w:rsidR="00EA7CF6">
          <w:rPr>
            <w:noProof/>
            <w:webHidden/>
          </w:rPr>
        </w:r>
        <w:r w:rsidR="00EA7CF6">
          <w:rPr>
            <w:noProof/>
            <w:webHidden/>
          </w:rPr>
          <w:fldChar w:fldCharType="separate"/>
        </w:r>
        <w:r w:rsidR="00EA7CF6">
          <w:rPr>
            <w:noProof/>
            <w:webHidden/>
          </w:rPr>
          <w:t>28</w:t>
        </w:r>
        <w:r w:rsidR="00EA7CF6">
          <w:rPr>
            <w:noProof/>
            <w:webHidden/>
          </w:rPr>
          <w:fldChar w:fldCharType="end"/>
        </w:r>
      </w:hyperlink>
    </w:p>
    <w:p w14:paraId="23844C72" w14:textId="0B5A73F7" w:rsidR="00EA7CF6" w:rsidRDefault="007C70B6">
      <w:pPr>
        <w:pStyle w:val="TableofFigures"/>
        <w:tabs>
          <w:tab w:val="right" w:leader="dot" w:pos="9016"/>
        </w:tabs>
        <w:rPr>
          <w:rFonts w:eastAsiaTheme="minorEastAsia"/>
          <w:noProof/>
          <w:lang w:eastAsia="en-IE"/>
        </w:rPr>
      </w:pPr>
      <w:hyperlink r:id="rId16" w:anchor="_Toc129115605" w:history="1">
        <w:r w:rsidR="00EA7CF6" w:rsidRPr="00AB0490">
          <w:rPr>
            <w:rStyle w:val="Hyperlink"/>
            <w:noProof/>
          </w:rPr>
          <w:t>Figure 33: Code snippet of Pipedrive script</w:t>
        </w:r>
        <w:r w:rsidR="00EA7CF6">
          <w:rPr>
            <w:noProof/>
            <w:webHidden/>
          </w:rPr>
          <w:tab/>
        </w:r>
        <w:r w:rsidR="00EA7CF6">
          <w:rPr>
            <w:noProof/>
            <w:webHidden/>
          </w:rPr>
          <w:fldChar w:fldCharType="begin"/>
        </w:r>
        <w:r w:rsidR="00EA7CF6">
          <w:rPr>
            <w:noProof/>
            <w:webHidden/>
          </w:rPr>
          <w:instrText xml:space="preserve"> PAGEREF _Toc129115605 \h </w:instrText>
        </w:r>
        <w:r w:rsidR="00EA7CF6">
          <w:rPr>
            <w:noProof/>
            <w:webHidden/>
          </w:rPr>
        </w:r>
        <w:r w:rsidR="00EA7CF6">
          <w:rPr>
            <w:noProof/>
            <w:webHidden/>
          </w:rPr>
          <w:fldChar w:fldCharType="separate"/>
        </w:r>
        <w:r w:rsidR="00EA7CF6">
          <w:rPr>
            <w:noProof/>
            <w:webHidden/>
          </w:rPr>
          <w:t>29</w:t>
        </w:r>
        <w:r w:rsidR="00EA7CF6">
          <w:rPr>
            <w:noProof/>
            <w:webHidden/>
          </w:rPr>
          <w:fldChar w:fldCharType="end"/>
        </w:r>
      </w:hyperlink>
    </w:p>
    <w:p w14:paraId="25757800" w14:textId="25D7AE77" w:rsidR="00EA7CF6" w:rsidRDefault="007C70B6">
      <w:pPr>
        <w:pStyle w:val="TableofFigures"/>
        <w:tabs>
          <w:tab w:val="right" w:leader="dot" w:pos="9016"/>
        </w:tabs>
        <w:rPr>
          <w:rFonts w:eastAsiaTheme="minorEastAsia"/>
          <w:noProof/>
          <w:lang w:eastAsia="en-IE"/>
        </w:rPr>
      </w:pPr>
      <w:hyperlink r:id="rId17" w:anchor="_Toc129115606" w:history="1">
        <w:r w:rsidR="00EA7CF6" w:rsidRPr="00AB0490">
          <w:rPr>
            <w:rStyle w:val="Hyperlink"/>
            <w:noProof/>
          </w:rPr>
          <w:t>Figure 34: View of table relationships</w:t>
        </w:r>
        <w:r w:rsidR="00EA7CF6">
          <w:rPr>
            <w:noProof/>
            <w:webHidden/>
          </w:rPr>
          <w:tab/>
        </w:r>
        <w:r w:rsidR="00EA7CF6">
          <w:rPr>
            <w:noProof/>
            <w:webHidden/>
          </w:rPr>
          <w:fldChar w:fldCharType="begin"/>
        </w:r>
        <w:r w:rsidR="00EA7CF6">
          <w:rPr>
            <w:noProof/>
            <w:webHidden/>
          </w:rPr>
          <w:instrText xml:space="preserve"> PAGEREF _Toc129115606 \h </w:instrText>
        </w:r>
        <w:r w:rsidR="00EA7CF6">
          <w:rPr>
            <w:noProof/>
            <w:webHidden/>
          </w:rPr>
        </w:r>
        <w:r w:rsidR="00EA7CF6">
          <w:rPr>
            <w:noProof/>
            <w:webHidden/>
          </w:rPr>
          <w:fldChar w:fldCharType="separate"/>
        </w:r>
        <w:r w:rsidR="00EA7CF6">
          <w:rPr>
            <w:noProof/>
            <w:webHidden/>
          </w:rPr>
          <w:t>29</w:t>
        </w:r>
        <w:r w:rsidR="00EA7CF6">
          <w:rPr>
            <w:noProof/>
            <w:webHidden/>
          </w:rPr>
          <w:fldChar w:fldCharType="end"/>
        </w:r>
      </w:hyperlink>
    </w:p>
    <w:p w14:paraId="26894F86" w14:textId="09F69BC6" w:rsidR="00EA7CF6" w:rsidRDefault="007C70B6">
      <w:pPr>
        <w:pStyle w:val="TableofFigures"/>
        <w:tabs>
          <w:tab w:val="right" w:leader="dot" w:pos="9016"/>
        </w:tabs>
        <w:rPr>
          <w:rFonts w:eastAsiaTheme="minorEastAsia"/>
          <w:noProof/>
          <w:lang w:eastAsia="en-IE"/>
        </w:rPr>
      </w:pPr>
      <w:hyperlink r:id="rId18" w:anchor="_Toc129115607" w:history="1">
        <w:r w:rsidR="00EA7CF6" w:rsidRPr="00AB0490">
          <w:rPr>
            <w:rStyle w:val="Hyperlink"/>
            <w:noProof/>
          </w:rPr>
          <w:t>Figure 35: View of Values per Quarter</w:t>
        </w:r>
        <w:r w:rsidR="00EA7CF6">
          <w:rPr>
            <w:noProof/>
            <w:webHidden/>
          </w:rPr>
          <w:tab/>
        </w:r>
        <w:r w:rsidR="00EA7CF6">
          <w:rPr>
            <w:noProof/>
            <w:webHidden/>
          </w:rPr>
          <w:fldChar w:fldCharType="begin"/>
        </w:r>
        <w:r w:rsidR="00EA7CF6">
          <w:rPr>
            <w:noProof/>
            <w:webHidden/>
          </w:rPr>
          <w:instrText xml:space="preserve"> PAGEREF _Toc129115607 \h </w:instrText>
        </w:r>
        <w:r w:rsidR="00EA7CF6">
          <w:rPr>
            <w:noProof/>
            <w:webHidden/>
          </w:rPr>
        </w:r>
        <w:r w:rsidR="00EA7CF6">
          <w:rPr>
            <w:noProof/>
            <w:webHidden/>
          </w:rPr>
          <w:fldChar w:fldCharType="separate"/>
        </w:r>
        <w:r w:rsidR="00EA7CF6">
          <w:rPr>
            <w:noProof/>
            <w:webHidden/>
          </w:rPr>
          <w:t>30</w:t>
        </w:r>
        <w:r w:rsidR="00EA7CF6">
          <w:rPr>
            <w:noProof/>
            <w:webHidden/>
          </w:rPr>
          <w:fldChar w:fldCharType="end"/>
        </w:r>
      </w:hyperlink>
    </w:p>
    <w:p w14:paraId="7CBC9201" w14:textId="2488E754" w:rsidR="00EA7CF6" w:rsidRDefault="007C70B6">
      <w:pPr>
        <w:pStyle w:val="TableofFigures"/>
        <w:tabs>
          <w:tab w:val="right" w:leader="dot" w:pos="9016"/>
        </w:tabs>
        <w:rPr>
          <w:rFonts w:eastAsiaTheme="minorEastAsia"/>
          <w:noProof/>
          <w:lang w:eastAsia="en-IE"/>
        </w:rPr>
      </w:pPr>
      <w:hyperlink r:id="rId19" w:anchor="_Toc129115608" w:history="1">
        <w:r w:rsidR="00EA7CF6" w:rsidRPr="00AB0490">
          <w:rPr>
            <w:rStyle w:val="Hyperlink"/>
            <w:noProof/>
          </w:rPr>
          <w:t>Figure 36: Report view of logged activities</w:t>
        </w:r>
        <w:r w:rsidR="00EA7CF6">
          <w:rPr>
            <w:noProof/>
            <w:webHidden/>
          </w:rPr>
          <w:tab/>
        </w:r>
        <w:r w:rsidR="00EA7CF6">
          <w:rPr>
            <w:noProof/>
            <w:webHidden/>
          </w:rPr>
          <w:fldChar w:fldCharType="begin"/>
        </w:r>
        <w:r w:rsidR="00EA7CF6">
          <w:rPr>
            <w:noProof/>
            <w:webHidden/>
          </w:rPr>
          <w:instrText xml:space="preserve"> PAGEREF _Toc129115608 \h </w:instrText>
        </w:r>
        <w:r w:rsidR="00EA7CF6">
          <w:rPr>
            <w:noProof/>
            <w:webHidden/>
          </w:rPr>
        </w:r>
        <w:r w:rsidR="00EA7CF6">
          <w:rPr>
            <w:noProof/>
            <w:webHidden/>
          </w:rPr>
          <w:fldChar w:fldCharType="separate"/>
        </w:r>
        <w:r w:rsidR="00EA7CF6">
          <w:rPr>
            <w:noProof/>
            <w:webHidden/>
          </w:rPr>
          <w:t>30</w:t>
        </w:r>
        <w:r w:rsidR="00EA7CF6">
          <w:rPr>
            <w:noProof/>
            <w:webHidden/>
          </w:rPr>
          <w:fldChar w:fldCharType="end"/>
        </w:r>
      </w:hyperlink>
    </w:p>
    <w:p w14:paraId="693A37C2" w14:textId="62D4D5C9" w:rsidR="00EA7CF6" w:rsidRDefault="007C70B6">
      <w:pPr>
        <w:pStyle w:val="TableofFigures"/>
        <w:tabs>
          <w:tab w:val="right" w:leader="dot" w:pos="9016"/>
        </w:tabs>
        <w:rPr>
          <w:rFonts w:eastAsiaTheme="minorEastAsia"/>
          <w:noProof/>
          <w:lang w:eastAsia="en-IE"/>
        </w:rPr>
      </w:pPr>
      <w:hyperlink w:anchor="_Toc129115609" w:history="1">
        <w:r w:rsidR="00EA7CF6" w:rsidRPr="00AB0490">
          <w:rPr>
            <w:rStyle w:val="Hyperlink"/>
            <w:noProof/>
          </w:rPr>
          <w:t>Figure 37: View of Smartsheet timesheet table</w:t>
        </w:r>
        <w:r w:rsidR="00EA7CF6">
          <w:rPr>
            <w:noProof/>
            <w:webHidden/>
          </w:rPr>
          <w:tab/>
        </w:r>
        <w:r w:rsidR="00EA7CF6">
          <w:rPr>
            <w:noProof/>
            <w:webHidden/>
          </w:rPr>
          <w:fldChar w:fldCharType="begin"/>
        </w:r>
        <w:r w:rsidR="00EA7CF6">
          <w:rPr>
            <w:noProof/>
            <w:webHidden/>
          </w:rPr>
          <w:instrText xml:space="preserve"> PAGEREF _Toc129115609 \h </w:instrText>
        </w:r>
        <w:r w:rsidR="00EA7CF6">
          <w:rPr>
            <w:noProof/>
            <w:webHidden/>
          </w:rPr>
        </w:r>
        <w:r w:rsidR="00EA7CF6">
          <w:rPr>
            <w:noProof/>
            <w:webHidden/>
          </w:rPr>
          <w:fldChar w:fldCharType="separate"/>
        </w:r>
        <w:r w:rsidR="00EA7CF6">
          <w:rPr>
            <w:noProof/>
            <w:webHidden/>
          </w:rPr>
          <w:t>31</w:t>
        </w:r>
        <w:r w:rsidR="00EA7CF6">
          <w:rPr>
            <w:noProof/>
            <w:webHidden/>
          </w:rPr>
          <w:fldChar w:fldCharType="end"/>
        </w:r>
      </w:hyperlink>
    </w:p>
    <w:p w14:paraId="7979F001" w14:textId="1439D6E8" w:rsidR="00EA7CF6" w:rsidRDefault="007C70B6">
      <w:pPr>
        <w:pStyle w:val="TableofFigures"/>
        <w:tabs>
          <w:tab w:val="right" w:leader="dot" w:pos="9016"/>
        </w:tabs>
        <w:rPr>
          <w:rFonts w:eastAsiaTheme="minorEastAsia"/>
          <w:noProof/>
          <w:lang w:eastAsia="en-IE"/>
        </w:rPr>
      </w:pPr>
      <w:hyperlink w:anchor="_Toc129115610" w:history="1">
        <w:r w:rsidR="00EA7CF6" w:rsidRPr="00AB0490">
          <w:rPr>
            <w:rStyle w:val="Hyperlink"/>
            <w:noProof/>
          </w:rPr>
          <w:t>Figure 38: View published on Company Intranet</w:t>
        </w:r>
        <w:r w:rsidR="00EA7CF6">
          <w:rPr>
            <w:noProof/>
            <w:webHidden/>
          </w:rPr>
          <w:tab/>
        </w:r>
        <w:r w:rsidR="00EA7CF6">
          <w:rPr>
            <w:noProof/>
            <w:webHidden/>
          </w:rPr>
          <w:fldChar w:fldCharType="begin"/>
        </w:r>
        <w:r w:rsidR="00EA7CF6">
          <w:rPr>
            <w:noProof/>
            <w:webHidden/>
          </w:rPr>
          <w:instrText xml:space="preserve"> PAGEREF _Toc129115610 \h </w:instrText>
        </w:r>
        <w:r w:rsidR="00EA7CF6">
          <w:rPr>
            <w:noProof/>
            <w:webHidden/>
          </w:rPr>
        </w:r>
        <w:r w:rsidR="00EA7CF6">
          <w:rPr>
            <w:noProof/>
            <w:webHidden/>
          </w:rPr>
          <w:fldChar w:fldCharType="separate"/>
        </w:r>
        <w:r w:rsidR="00EA7CF6">
          <w:rPr>
            <w:noProof/>
            <w:webHidden/>
          </w:rPr>
          <w:t>31</w:t>
        </w:r>
        <w:r w:rsidR="00EA7CF6">
          <w:rPr>
            <w:noProof/>
            <w:webHidden/>
          </w:rPr>
          <w:fldChar w:fldCharType="end"/>
        </w:r>
      </w:hyperlink>
    </w:p>
    <w:p w14:paraId="55F95118" w14:textId="60E338A4" w:rsidR="00EA7CF6" w:rsidRDefault="007C70B6">
      <w:pPr>
        <w:pStyle w:val="TableofFigures"/>
        <w:tabs>
          <w:tab w:val="right" w:leader="dot" w:pos="9016"/>
        </w:tabs>
        <w:rPr>
          <w:rFonts w:eastAsiaTheme="minorEastAsia"/>
          <w:noProof/>
          <w:lang w:eastAsia="en-IE"/>
        </w:rPr>
      </w:pPr>
      <w:hyperlink w:anchor="_Toc129115611" w:history="1">
        <w:r w:rsidR="00EA7CF6" w:rsidRPr="00AB0490">
          <w:rPr>
            <w:rStyle w:val="Hyperlink"/>
            <w:noProof/>
          </w:rPr>
          <w:t>Figure 39: Drill down view Timesheet</w:t>
        </w:r>
        <w:r w:rsidR="00EA7CF6">
          <w:rPr>
            <w:noProof/>
            <w:webHidden/>
          </w:rPr>
          <w:tab/>
        </w:r>
        <w:r w:rsidR="00EA7CF6">
          <w:rPr>
            <w:noProof/>
            <w:webHidden/>
          </w:rPr>
          <w:fldChar w:fldCharType="begin"/>
        </w:r>
        <w:r w:rsidR="00EA7CF6">
          <w:rPr>
            <w:noProof/>
            <w:webHidden/>
          </w:rPr>
          <w:instrText xml:space="preserve"> PAGEREF _Toc129115611 \h </w:instrText>
        </w:r>
        <w:r w:rsidR="00EA7CF6">
          <w:rPr>
            <w:noProof/>
            <w:webHidden/>
          </w:rPr>
        </w:r>
        <w:r w:rsidR="00EA7CF6">
          <w:rPr>
            <w:noProof/>
            <w:webHidden/>
          </w:rPr>
          <w:fldChar w:fldCharType="separate"/>
        </w:r>
        <w:r w:rsidR="00EA7CF6">
          <w:rPr>
            <w:noProof/>
            <w:webHidden/>
          </w:rPr>
          <w:t>32</w:t>
        </w:r>
        <w:r w:rsidR="00EA7CF6">
          <w:rPr>
            <w:noProof/>
            <w:webHidden/>
          </w:rPr>
          <w:fldChar w:fldCharType="end"/>
        </w:r>
      </w:hyperlink>
    </w:p>
    <w:p w14:paraId="58A8F3F0" w14:textId="764C0E07" w:rsidR="00EA7CF6" w:rsidRDefault="007C70B6">
      <w:pPr>
        <w:pStyle w:val="TableofFigures"/>
        <w:tabs>
          <w:tab w:val="right" w:leader="dot" w:pos="9016"/>
        </w:tabs>
        <w:rPr>
          <w:rFonts w:eastAsiaTheme="minorEastAsia"/>
          <w:noProof/>
          <w:lang w:eastAsia="en-IE"/>
        </w:rPr>
      </w:pPr>
      <w:hyperlink w:anchor="_Toc129115612" w:history="1">
        <w:r w:rsidR="00EA7CF6" w:rsidRPr="00AB0490">
          <w:rPr>
            <w:rStyle w:val="Hyperlink"/>
            <w:noProof/>
          </w:rPr>
          <w:t>Figure 40: Code Snippet of 4 answer queries</w:t>
        </w:r>
        <w:r w:rsidR="00EA7CF6">
          <w:rPr>
            <w:noProof/>
            <w:webHidden/>
          </w:rPr>
          <w:tab/>
        </w:r>
        <w:r w:rsidR="00EA7CF6">
          <w:rPr>
            <w:noProof/>
            <w:webHidden/>
          </w:rPr>
          <w:fldChar w:fldCharType="begin"/>
        </w:r>
        <w:r w:rsidR="00EA7CF6">
          <w:rPr>
            <w:noProof/>
            <w:webHidden/>
          </w:rPr>
          <w:instrText xml:space="preserve"> PAGEREF _Toc129115612 \h </w:instrText>
        </w:r>
        <w:r w:rsidR="00EA7CF6">
          <w:rPr>
            <w:noProof/>
            <w:webHidden/>
          </w:rPr>
        </w:r>
        <w:r w:rsidR="00EA7CF6">
          <w:rPr>
            <w:noProof/>
            <w:webHidden/>
          </w:rPr>
          <w:fldChar w:fldCharType="separate"/>
        </w:r>
        <w:r w:rsidR="00EA7CF6">
          <w:rPr>
            <w:noProof/>
            <w:webHidden/>
          </w:rPr>
          <w:t>33</w:t>
        </w:r>
        <w:r w:rsidR="00EA7CF6">
          <w:rPr>
            <w:noProof/>
            <w:webHidden/>
          </w:rPr>
          <w:fldChar w:fldCharType="end"/>
        </w:r>
      </w:hyperlink>
    </w:p>
    <w:p w14:paraId="64A31F71" w14:textId="1925585C" w:rsidR="00EA7CF6" w:rsidRDefault="007C70B6">
      <w:pPr>
        <w:pStyle w:val="TableofFigures"/>
        <w:tabs>
          <w:tab w:val="right" w:leader="dot" w:pos="9016"/>
        </w:tabs>
        <w:rPr>
          <w:rFonts w:eastAsiaTheme="minorEastAsia"/>
          <w:noProof/>
          <w:lang w:eastAsia="en-IE"/>
        </w:rPr>
      </w:pPr>
      <w:hyperlink w:anchor="_Toc129115613" w:history="1">
        <w:r w:rsidR="00EA7CF6" w:rsidRPr="00AB0490">
          <w:rPr>
            <w:rStyle w:val="Hyperlink"/>
            <w:noProof/>
          </w:rPr>
          <w:t>Figure 41: Code snippet of API call</w:t>
        </w:r>
        <w:r w:rsidR="00EA7CF6">
          <w:rPr>
            <w:noProof/>
            <w:webHidden/>
          </w:rPr>
          <w:tab/>
        </w:r>
        <w:r w:rsidR="00EA7CF6">
          <w:rPr>
            <w:noProof/>
            <w:webHidden/>
          </w:rPr>
          <w:fldChar w:fldCharType="begin"/>
        </w:r>
        <w:r w:rsidR="00EA7CF6">
          <w:rPr>
            <w:noProof/>
            <w:webHidden/>
          </w:rPr>
          <w:instrText xml:space="preserve"> PAGEREF _Toc129115613 \h </w:instrText>
        </w:r>
        <w:r w:rsidR="00EA7CF6">
          <w:rPr>
            <w:noProof/>
            <w:webHidden/>
          </w:rPr>
        </w:r>
        <w:r w:rsidR="00EA7CF6">
          <w:rPr>
            <w:noProof/>
            <w:webHidden/>
          </w:rPr>
          <w:fldChar w:fldCharType="separate"/>
        </w:r>
        <w:r w:rsidR="00EA7CF6">
          <w:rPr>
            <w:noProof/>
            <w:webHidden/>
          </w:rPr>
          <w:t>33</w:t>
        </w:r>
        <w:r w:rsidR="00EA7CF6">
          <w:rPr>
            <w:noProof/>
            <w:webHidden/>
          </w:rPr>
          <w:fldChar w:fldCharType="end"/>
        </w:r>
      </w:hyperlink>
    </w:p>
    <w:p w14:paraId="60FA2969" w14:textId="7734BE5F" w:rsidR="00EA7CF6" w:rsidRDefault="007C70B6">
      <w:pPr>
        <w:pStyle w:val="TableofFigures"/>
        <w:tabs>
          <w:tab w:val="right" w:leader="dot" w:pos="9016"/>
        </w:tabs>
        <w:rPr>
          <w:rFonts w:eastAsiaTheme="minorEastAsia"/>
          <w:noProof/>
          <w:lang w:eastAsia="en-IE"/>
        </w:rPr>
      </w:pPr>
      <w:hyperlink r:id="rId20" w:anchor="_Toc129115614" w:history="1">
        <w:r w:rsidR="00EA7CF6" w:rsidRPr="00AB0490">
          <w:rPr>
            <w:rStyle w:val="Hyperlink"/>
            <w:noProof/>
          </w:rPr>
          <w:t>Figure 42: Code snippet of export to SharePoint</w:t>
        </w:r>
        <w:r w:rsidR="00EA7CF6">
          <w:rPr>
            <w:noProof/>
            <w:webHidden/>
          </w:rPr>
          <w:tab/>
        </w:r>
        <w:r w:rsidR="00EA7CF6">
          <w:rPr>
            <w:noProof/>
            <w:webHidden/>
          </w:rPr>
          <w:fldChar w:fldCharType="begin"/>
        </w:r>
        <w:r w:rsidR="00EA7CF6">
          <w:rPr>
            <w:noProof/>
            <w:webHidden/>
          </w:rPr>
          <w:instrText xml:space="preserve"> PAGEREF _Toc129115614 \h </w:instrText>
        </w:r>
        <w:r w:rsidR="00EA7CF6">
          <w:rPr>
            <w:noProof/>
            <w:webHidden/>
          </w:rPr>
        </w:r>
        <w:r w:rsidR="00EA7CF6">
          <w:rPr>
            <w:noProof/>
            <w:webHidden/>
          </w:rPr>
          <w:fldChar w:fldCharType="separate"/>
        </w:r>
        <w:r w:rsidR="00EA7CF6">
          <w:rPr>
            <w:noProof/>
            <w:webHidden/>
          </w:rPr>
          <w:t>33</w:t>
        </w:r>
        <w:r w:rsidR="00EA7CF6">
          <w:rPr>
            <w:noProof/>
            <w:webHidden/>
          </w:rPr>
          <w:fldChar w:fldCharType="end"/>
        </w:r>
      </w:hyperlink>
    </w:p>
    <w:p w14:paraId="7813888B" w14:textId="24644CC9" w:rsidR="00EA7CF6" w:rsidRDefault="007C70B6">
      <w:pPr>
        <w:pStyle w:val="TableofFigures"/>
        <w:tabs>
          <w:tab w:val="right" w:leader="dot" w:pos="9016"/>
        </w:tabs>
        <w:rPr>
          <w:rFonts w:eastAsiaTheme="minorEastAsia"/>
          <w:noProof/>
          <w:lang w:eastAsia="en-IE"/>
        </w:rPr>
      </w:pPr>
      <w:hyperlink w:anchor="_Toc129115615" w:history="1">
        <w:r w:rsidR="00EA7CF6" w:rsidRPr="00AB0490">
          <w:rPr>
            <w:rStyle w:val="Hyperlink"/>
            <w:noProof/>
          </w:rPr>
          <w:t>Figure 43: Query view in PowerBI</w:t>
        </w:r>
        <w:r w:rsidR="00EA7CF6">
          <w:rPr>
            <w:noProof/>
            <w:webHidden/>
          </w:rPr>
          <w:tab/>
        </w:r>
        <w:r w:rsidR="00EA7CF6">
          <w:rPr>
            <w:noProof/>
            <w:webHidden/>
          </w:rPr>
          <w:fldChar w:fldCharType="begin"/>
        </w:r>
        <w:r w:rsidR="00EA7CF6">
          <w:rPr>
            <w:noProof/>
            <w:webHidden/>
          </w:rPr>
          <w:instrText xml:space="preserve"> PAGEREF _Toc129115615 \h </w:instrText>
        </w:r>
        <w:r w:rsidR="00EA7CF6">
          <w:rPr>
            <w:noProof/>
            <w:webHidden/>
          </w:rPr>
        </w:r>
        <w:r w:rsidR="00EA7CF6">
          <w:rPr>
            <w:noProof/>
            <w:webHidden/>
          </w:rPr>
          <w:fldChar w:fldCharType="separate"/>
        </w:r>
        <w:r w:rsidR="00EA7CF6">
          <w:rPr>
            <w:noProof/>
            <w:webHidden/>
          </w:rPr>
          <w:t>34</w:t>
        </w:r>
        <w:r w:rsidR="00EA7CF6">
          <w:rPr>
            <w:noProof/>
            <w:webHidden/>
          </w:rPr>
          <w:fldChar w:fldCharType="end"/>
        </w:r>
      </w:hyperlink>
    </w:p>
    <w:p w14:paraId="206A2FD0" w14:textId="7483CE01" w:rsidR="00EA7CF6" w:rsidRDefault="007C70B6">
      <w:pPr>
        <w:pStyle w:val="TableofFigures"/>
        <w:tabs>
          <w:tab w:val="right" w:leader="dot" w:pos="9016"/>
        </w:tabs>
        <w:rPr>
          <w:rFonts w:eastAsiaTheme="minorEastAsia"/>
          <w:noProof/>
          <w:lang w:eastAsia="en-IE"/>
        </w:rPr>
      </w:pPr>
      <w:hyperlink w:anchor="_Toc129115616" w:history="1">
        <w:r w:rsidR="00EA7CF6" w:rsidRPr="00AB0490">
          <w:rPr>
            <w:rStyle w:val="Hyperlink"/>
            <w:noProof/>
          </w:rPr>
          <w:t>Figure 44: Table relationships in PowerBI</w:t>
        </w:r>
        <w:r w:rsidR="00EA7CF6">
          <w:rPr>
            <w:noProof/>
            <w:webHidden/>
          </w:rPr>
          <w:tab/>
        </w:r>
        <w:r w:rsidR="00EA7CF6">
          <w:rPr>
            <w:noProof/>
            <w:webHidden/>
          </w:rPr>
          <w:fldChar w:fldCharType="begin"/>
        </w:r>
        <w:r w:rsidR="00EA7CF6">
          <w:rPr>
            <w:noProof/>
            <w:webHidden/>
          </w:rPr>
          <w:instrText xml:space="preserve"> PAGEREF _Toc129115616 \h </w:instrText>
        </w:r>
        <w:r w:rsidR="00EA7CF6">
          <w:rPr>
            <w:noProof/>
            <w:webHidden/>
          </w:rPr>
        </w:r>
        <w:r w:rsidR="00EA7CF6">
          <w:rPr>
            <w:noProof/>
            <w:webHidden/>
          </w:rPr>
          <w:fldChar w:fldCharType="separate"/>
        </w:r>
        <w:r w:rsidR="00EA7CF6">
          <w:rPr>
            <w:noProof/>
            <w:webHidden/>
          </w:rPr>
          <w:t>34</w:t>
        </w:r>
        <w:r w:rsidR="00EA7CF6">
          <w:rPr>
            <w:noProof/>
            <w:webHidden/>
          </w:rPr>
          <w:fldChar w:fldCharType="end"/>
        </w:r>
      </w:hyperlink>
    </w:p>
    <w:p w14:paraId="24B90705" w14:textId="3013E087" w:rsidR="00EA7CF6" w:rsidRDefault="007C70B6">
      <w:pPr>
        <w:pStyle w:val="TableofFigures"/>
        <w:tabs>
          <w:tab w:val="right" w:leader="dot" w:pos="9016"/>
        </w:tabs>
        <w:rPr>
          <w:rFonts w:eastAsiaTheme="minorEastAsia"/>
          <w:noProof/>
          <w:lang w:eastAsia="en-IE"/>
        </w:rPr>
      </w:pPr>
      <w:hyperlink w:anchor="_Toc129115617" w:history="1">
        <w:r w:rsidR="00EA7CF6" w:rsidRPr="00AB0490">
          <w:rPr>
            <w:rStyle w:val="Hyperlink"/>
            <w:noProof/>
          </w:rPr>
          <w:t>Figure 45: Summary visualisation of the hours per contract and user</w:t>
        </w:r>
        <w:r w:rsidR="00EA7CF6">
          <w:rPr>
            <w:noProof/>
            <w:webHidden/>
          </w:rPr>
          <w:tab/>
        </w:r>
        <w:r w:rsidR="00EA7CF6">
          <w:rPr>
            <w:noProof/>
            <w:webHidden/>
          </w:rPr>
          <w:fldChar w:fldCharType="begin"/>
        </w:r>
        <w:r w:rsidR="00EA7CF6">
          <w:rPr>
            <w:noProof/>
            <w:webHidden/>
          </w:rPr>
          <w:instrText xml:space="preserve"> PAGEREF _Toc129115617 \h </w:instrText>
        </w:r>
        <w:r w:rsidR="00EA7CF6">
          <w:rPr>
            <w:noProof/>
            <w:webHidden/>
          </w:rPr>
        </w:r>
        <w:r w:rsidR="00EA7CF6">
          <w:rPr>
            <w:noProof/>
            <w:webHidden/>
          </w:rPr>
          <w:fldChar w:fldCharType="separate"/>
        </w:r>
        <w:r w:rsidR="00EA7CF6">
          <w:rPr>
            <w:noProof/>
            <w:webHidden/>
          </w:rPr>
          <w:t>35</w:t>
        </w:r>
        <w:r w:rsidR="00EA7CF6">
          <w:rPr>
            <w:noProof/>
            <w:webHidden/>
          </w:rPr>
          <w:fldChar w:fldCharType="end"/>
        </w:r>
      </w:hyperlink>
    </w:p>
    <w:p w14:paraId="694F1717" w14:textId="4EBF5C0D" w:rsidR="00EA7CF6" w:rsidRDefault="007C70B6">
      <w:pPr>
        <w:pStyle w:val="TableofFigures"/>
        <w:tabs>
          <w:tab w:val="right" w:leader="dot" w:pos="9016"/>
        </w:tabs>
        <w:rPr>
          <w:rFonts w:eastAsiaTheme="minorEastAsia"/>
          <w:noProof/>
          <w:lang w:eastAsia="en-IE"/>
        </w:rPr>
      </w:pPr>
      <w:hyperlink w:anchor="_Toc129115618" w:history="1">
        <w:r w:rsidR="00EA7CF6" w:rsidRPr="00AB0490">
          <w:rPr>
            <w:rStyle w:val="Hyperlink"/>
            <w:noProof/>
          </w:rPr>
          <w:t>Figure 46: Drill down view per contract, month, and person.</w:t>
        </w:r>
        <w:r w:rsidR="00EA7CF6">
          <w:rPr>
            <w:noProof/>
            <w:webHidden/>
          </w:rPr>
          <w:tab/>
        </w:r>
        <w:r w:rsidR="00EA7CF6">
          <w:rPr>
            <w:noProof/>
            <w:webHidden/>
          </w:rPr>
          <w:fldChar w:fldCharType="begin"/>
        </w:r>
        <w:r w:rsidR="00EA7CF6">
          <w:rPr>
            <w:noProof/>
            <w:webHidden/>
          </w:rPr>
          <w:instrText xml:space="preserve"> PAGEREF _Toc129115618 \h </w:instrText>
        </w:r>
        <w:r w:rsidR="00EA7CF6">
          <w:rPr>
            <w:noProof/>
            <w:webHidden/>
          </w:rPr>
        </w:r>
        <w:r w:rsidR="00EA7CF6">
          <w:rPr>
            <w:noProof/>
            <w:webHidden/>
          </w:rPr>
          <w:fldChar w:fldCharType="separate"/>
        </w:r>
        <w:r w:rsidR="00EA7CF6">
          <w:rPr>
            <w:noProof/>
            <w:webHidden/>
          </w:rPr>
          <w:t>35</w:t>
        </w:r>
        <w:r w:rsidR="00EA7CF6">
          <w:rPr>
            <w:noProof/>
            <w:webHidden/>
          </w:rPr>
          <w:fldChar w:fldCharType="end"/>
        </w:r>
      </w:hyperlink>
    </w:p>
    <w:p w14:paraId="1A35CA1D" w14:textId="6651DF8E" w:rsidR="00EA7CF6" w:rsidRDefault="007C70B6">
      <w:pPr>
        <w:pStyle w:val="TableofFigures"/>
        <w:tabs>
          <w:tab w:val="right" w:leader="dot" w:pos="9016"/>
        </w:tabs>
        <w:rPr>
          <w:rFonts w:eastAsiaTheme="minorEastAsia"/>
          <w:noProof/>
          <w:lang w:eastAsia="en-IE"/>
        </w:rPr>
      </w:pPr>
      <w:hyperlink w:anchor="_Toc129115619" w:history="1">
        <w:r w:rsidR="00EA7CF6" w:rsidRPr="00AB0490">
          <w:rPr>
            <w:rStyle w:val="Hyperlink"/>
            <w:noProof/>
          </w:rPr>
          <w:t>Figure 47: View of Devart Configuration</w:t>
        </w:r>
        <w:r w:rsidR="00EA7CF6">
          <w:rPr>
            <w:noProof/>
            <w:webHidden/>
          </w:rPr>
          <w:tab/>
        </w:r>
        <w:r w:rsidR="00EA7CF6">
          <w:rPr>
            <w:noProof/>
            <w:webHidden/>
          </w:rPr>
          <w:fldChar w:fldCharType="begin"/>
        </w:r>
        <w:r w:rsidR="00EA7CF6">
          <w:rPr>
            <w:noProof/>
            <w:webHidden/>
          </w:rPr>
          <w:instrText xml:space="preserve"> PAGEREF _Toc129115619 \h </w:instrText>
        </w:r>
        <w:r w:rsidR="00EA7CF6">
          <w:rPr>
            <w:noProof/>
            <w:webHidden/>
          </w:rPr>
        </w:r>
        <w:r w:rsidR="00EA7CF6">
          <w:rPr>
            <w:noProof/>
            <w:webHidden/>
          </w:rPr>
          <w:fldChar w:fldCharType="separate"/>
        </w:r>
        <w:r w:rsidR="00EA7CF6">
          <w:rPr>
            <w:noProof/>
            <w:webHidden/>
          </w:rPr>
          <w:t>36</w:t>
        </w:r>
        <w:r w:rsidR="00EA7CF6">
          <w:rPr>
            <w:noProof/>
            <w:webHidden/>
          </w:rPr>
          <w:fldChar w:fldCharType="end"/>
        </w:r>
      </w:hyperlink>
    </w:p>
    <w:p w14:paraId="1C977E93" w14:textId="7672129F" w:rsidR="00EA7CF6" w:rsidRDefault="007C70B6">
      <w:pPr>
        <w:pStyle w:val="TableofFigures"/>
        <w:tabs>
          <w:tab w:val="right" w:leader="dot" w:pos="9016"/>
        </w:tabs>
        <w:rPr>
          <w:rFonts w:eastAsiaTheme="minorEastAsia"/>
          <w:noProof/>
          <w:lang w:eastAsia="en-IE"/>
        </w:rPr>
      </w:pPr>
      <w:hyperlink w:anchor="_Toc129115620" w:history="1">
        <w:r w:rsidR="00EA7CF6" w:rsidRPr="00AB0490">
          <w:rPr>
            <w:rStyle w:val="Hyperlink"/>
            <w:noProof/>
          </w:rPr>
          <w:t>Figure 48:View of connected Data Source</w:t>
        </w:r>
        <w:r w:rsidR="00EA7CF6">
          <w:rPr>
            <w:noProof/>
            <w:webHidden/>
          </w:rPr>
          <w:tab/>
        </w:r>
        <w:r w:rsidR="00EA7CF6">
          <w:rPr>
            <w:noProof/>
            <w:webHidden/>
          </w:rPr>
          <w:fldChar w:fldCharType="begin"/>
        </w:r>
        <w:r w:rsidR="00EA7CF6">
          <w:rPr>
            <w:noProof/>
            <w:webHidden/>
          </w:rPr>
          <w:instrText xml:space="preserve"> PAGEREF _Toc129115620 \h </w:instrText>
        </w:r>
        <w:r w:rsidR="00EA7CF6">
          <w:rPr>
            <w:noProof/>
            <w:webHidden/>
          </w:rPr>
        </w:r>
        <w:r w:rsidR="00EA7CF6">
          <w:rPr>
            <w:noProof/>
            <w:webHidden/>
          </w:rPr>
          <w:fldChar w:fldCharType="separate"/>
        </w:r>
        <w:r w:rsidR="00EA7CF6">
          <w:rPr>
            <w:noProof/>
            <w:webHidden/>
          </w:rPr>
          <w:t>37</w:t>
        </w:r>
        <w:r w:rsidR="00EA7CF6">
          <w:rPr>
            <w:noProof/>
            <w:webHidden/>
          </w:rPr>
          <w:fldChar w:fldCharType="end"/>
        </w:r>
      </w:hyperlink>
    </w:p>
    <w:p w14:paraId="7ADF7E2D" w14:textId="2675E8B9" w:rsidR="00EA7CF6" w:rsidRDefault="007C70B6">
      <w:pPr>
        <w:pStyle w:val="TableofFigures"/>
        <w:tabs>
          <w:tab w:val="right" w:leader="dot" w:pos="9016"/>
        </w:tabs>
        <w:rPr>
          <w:rFonts w:eastAsiaTheme="minorEastAsia"/>
          <w:noProof/>
          <w:lang w:eastAsia="en-IE"/>
        </w:rPr>
      </w:pPr>
      <w:hyperlink w:anchor="_Toc129115621" w:history="1">
        <w:r w:rsidR="00EA7CF6" w:rsidRPr="00AB0490">
          <w:rPr>
            <w:rStyle w:val="Hyperlink"/>
            <w:noProof/>
          </w:rPr>
          <w:t>Figure 49: View of Tables available from Asset Manager.</w:t>
        </w:r>
        <w:r w:rsidR="00EA7CF6">
          <w:rPr>
            <w:noProof/>
            <w:webHidden/>
          </w:rPr>
          <w:tab/>
        </w:r>
        <w:r w:rsidR="00EA7CF6">
          <w:rPr>
            <w:noProof/>
            <w:webHidden/>
          </w:rPr>
          <w:fldChar w:fldCharType="begin"/>
        </w:r>
        <w:r w:rsidR="00EA7CF6">
          <w:rPr>
            <w:noProof/>
            <w:webHidden/>
          </w:rPr>
          <w:instrText xml:space="preserve"> PAGEREF _Toc129115621 \h </w:instrText>
        </w:r>
        <w:r w:rsidR="00EA7CF6">
          <w:rPr>
            <w:noProof/>
            <w:webHidden/>
          </w:rPr>
        </w:r>
        <w:r w:rsidR="00EA7CF6">
          <w:rPr>
            <w:noProof/>
            <w:webHidden/>
          </w:rPr>
          <w:fldChar w:fldCharType="separate"/>
        </w:r>
        <w:r w:rsidR="00EA7CF6">
          <w:rPr>
            <w:noProof/>
            <w:webHidden/>
          </w:rPr>
          <w:t>37</w:t>
        </w:r>
        <w:r w:rsidR="00EA7CF6">
          <w:rPr>
            <w:noProof/>
            <w:webHidden/>
          </w:rPr>
          <w:fldChar w:fldCharType="end"/>
        </w:r>
      </w:hyperlink>
    </w:p>
    <w:p w14:paraId="6AF88E10" w14:textId="60002B22" w:rsidR="00EA7CF6" w:rsidRDefault="007C70B6">
      <w:pPr>
        <w:pStyle w:val="TableofFigures"/>
        <w:tabs>
          <w:tab w:val="right" w:leader="dot" w:pos="9016"/>
        </w:tabs>
        <w:rPr>
          <w:rFonts w:eastAsiaTheme="minorEastAsia"/>
          <w:noProof/>
          <w:lang w:eastAsia="en-IE"/>
        </w:rPr>
      </w:pPr>
      <w:hyperlink w:anchor="_Toc129115622" w:history="1">
        <w:r w:rsidR="00EA7CF6" w:rsidRPr="00AB0490">
          <w:rPr>
            <w:rStyle w:val="Hyperlink"/>
            <w:noProof/>
          </w:rPr>
          <w:t>Figure 50: Query of the latest service ID</w:t>
        </w:r>
        <w:r w:rsidR="00EA7CF6">
          <w:rPr>
            <w:noProof/>
            <w:webHidden/>
          </w:rPr>
          <w:tab/>
        </w:r>
        <w:r w:rsidR="00EA7CF6">
          <w:rPr>
            <w:noProof/>
            <w:webHidden/>
          </w:rPr>
          <w:fldChar w:fldCharType="begin"/>
        </w:r>
        <w:r w:rsidR="00EA7CF6">
          <w:rPr>
            <w:noProof/>
            <w:webHidden/>
          </w:rPr>
          <w:instrText xml:space="preserve"> PAGEREF _Toc129115622 \h </w:instrText>
        </w:r>
        <w:r w:rsidR="00EA7CF6">
          <w:rPr>
            <w:noProof/>
            <w:webHidden/>
          </w:rPr>
        </w:r>
        <w:r w:rsidR="00EA7CF6">
          <w:rPr>
            <w:noProof/>
            <w:webHidden/>
          </w:rPr>
          <w:fldChar w:fldCharType="separate"/>
        </w:r>
        <w:r w:rsidR="00EA7CF6">
          <w:rPr>
            <w:noProof/>
            <w:webHidden/>
          </w:rPr>
          <w:t>38</w:t>
        </w:r>
        <w:r w:rsidR="00EA7CF6">
          <w:rPr>
            <w:noProof/>
            <w:webHidden/>
          </w:rPr>
          <w:fldChar w:fldCharType="end"/>
        </w:r>
      </w:hyperlink>
    </w:p>
    <w:p w14:paraId="5C6EF69E" w14:textId="6E210988" w:rsidR="00EA7CF6" w:rsidRDefault="007C70B6">
      <w:pPr>
        <w:pStyle w:val="TableofFigures"/>
        <w:tabs>
          <w:tab w:val="right" w:leader="dot" w:pos="9016"/>
        </w:tabs>
        <w:rPr>
          <w:rFonts w:eastAsiaTheme="minorEastAsia"/>
          <w:noProof/>
          <w:lang w:eastAsia="en-IE"/>
        </w:rPr>
      </w:pPr>
      <w:hyperlink w:anchor="_Toc129115623" w:history="1">
        <w:r w:rsidR="00EA7CF6" w:rsidRPr="00AB0490">
          <w:rPr>
            <w:rStyle w:val="Hyperlink"/>
            <w:noProof/>
          </w:rPr>
          <w:t>Figure 51:Table query of the latest service ID</w:t>
        </w:r>
        <w:r w:rsidR="00EA7CF6">
          <w:rPr>
            <w:noProof/>
            <w:webHidden/>
          </w:rPr>
          <w:tab/>
        </w:r>
        <w:r w:rsidR="00EA7CF6">
          <w:rPr>
            <w:noProof/>
            <w:webHidden/>
          </w:rPr>
          <w:fldChar w:fldCharType="begin"/>
        </w:r>
        <w:r w:rsidR="00EA7CF6">
          <w:rPr>
            <w:noProof/>
            <w:webHidden/>
          </w:rPr>
          <w:instrText xml:space="preserve"> PAGEREF _Toc129115623 \h </w:instrText>
        </w:r>
        <w:r w:rsidR="00EA7CF6">
          <w:rPr>
            <w:noProof/>
            <w:webHidden/>
          </w:rPr>
        </w:r>
        <w:r w:rsidR="00EA7CF6">
          <w:rPr>
            <w:noProof/>
            <w:webHidden/>
          </w:rPr>
          <w:fldChar w:fldCharType="separate"/>
        </w:r>
        <w:r w:rsidR="00EA7CF6">
          <w:rPr>
            <w:noProof/>
            <w:webHidden/>
          </w:rPr>
          <w:t>38</w:t>
        </w:r>
        <w:r w:rsidR="00EA7CF6">
          <w:rPr>
            <w:noProof/>
            <w:webHidden/>
          </w:rPr>
          <w:fldChar w:fldCharType="end"/>
        </w:r>
      </w:hyperlink>
    </w:p>
    <w:p w14:paraId="27F80083" w14:textId="21B3AB31" w:rsidR="00EA7CF6" w:rsidRDefault="007C70B6">
      <w:pPr>
        <w:pStyle w:val="TableofFigures"/>
        <w:tabs>
          <w:tab w:val="right" w:leader="dot" w:pos="9016"/>
        </w:tabs>
        <w:rPr>
          <w:rFonts w:eastAsiaTheme="minorEastAsia"/>
          <w:noProof/>
          <w:lang w:eastAsia="en-IE"/>
        </w:rPr>
      </w:pPr>
      <w:hyperlink w:anchor="_Toc129115624" w:history="1">
        <w:r w:rsidR="00EA7CF6" w:rsidRPr="00AB0490">
          <w:rPr>
            <w:rStyle w:val="Hyperlink"/>
            <w:noProof/>
          </w:rPr>
          <w:t>Figure 52:View of the joined table relationship.</w:t>
        </w:r>
        <w:r w:rsidR="00EA7CF6">
          <w:rPr>
            <w:noProof/>
            <w:webHidden/>
          </w:rPr>
          <w:tab/>
        </w:r>
        <w:r w:rsidR="00EA7CF6">
          <w:rPr>
            <w:noProof/>
            <w:webHidden/>
          </w:rPr>
          <w:fldChar w:fldCharType="begin"/>
        </w:r>
        <w:r w:rsidR="00EA7CF6">
          <w:rPr>
            <w:noProof/>
            <w:webHidden/>
          </w:rPr>
          <w:instrText xml:space="preserve"> PAGEREF _Toc129115624 \h </w:instrText>
        </w:r>
        <w:r w:rsidR="00EA7CF6">
          <w:rPr>
            <w:noProof/>
            <w:webHidden/>
          </w:rPr>
        </w:r>
        <w:r w:rsidR="00EA7CF6">
          <w:rPr>
            <w:noProof/>
            <w:webHidden/>
          </w:rPr>
          <w:fldChar w:fldCharType="separate"/>
        </w:r>
        <w:r w:rsidR="00EA7CF6">
          <w:rPr>
            <w:noProof/>
            <w:webHidden/>
          </w:rPr>
          <w:t>38</w:t>
        </w:r>
        <w:r w:rsidR="00EA7CF6">
          <w:rPr>
            <w:noProof/>
            <w:webHidden/>
          </w:rPr>
          <w:fldChar w:fldCharType="end"/>
        </w:r>
      </w:hyperlink>
    </w:p>
    <w:p w14:paraId="703877C1" w14:textId="7D2EBE80" w:rsidR="00EA7CF6" w:rsidRDefault="007C70B6">
      <w:pPr>
        <w:pStyle w:val="TableofFigures"/>
        <w:tabs>
          <w:tab w:val="right" w:leader="dot" w:pos="9016"/>
        </w:tabs>
        <w:rPr>
          <w:rFonts w:eastAsiaTheme="minorEastAsia"/>
          <w:noProof/>
          <w:lang w:eastAsia="en-IE"/>
        </w:rPr>
      </w:pPr>
      <w:hyperlink w:anchor="_Toc129115625" w:history="1">
        <w:r w:rsidR="00EA7CF6" w:rsidRPr="00AB0490">
          <w:rPr>
            <w:rStyle w:val="Hyperlink"/>
            <w:noProof/>
          </w:rPr>
          <w:t>Figure 53:View of asset types and corresponding table.</w:t>
        </w:r>
        <w:r w:rsidR="00EA7CF6">
          <w:rPr>
            <w:noProof/>
            <w:webHidden/>
          </w:rPr>
          <w:tab/>
        </w:r>
        <w:r w:rsidR="00EA7CF6">
          <w:rPr>
            <w:noProof/>
            <w:webHidden/>
          </w:rPr>
          <w:fldChar w:fldCharType="begin"/>
        </w:r>
        <w:r w:rsidR="00EA7CF6">
          <w:rPr>
            <w:noProof/>
            <w:webHidden/>
          </w:rPr>
          <w:instrText xml:space="preserve"> PAGEREF _Toc129115625 \h </w:instrText>
        </w:r>
        <w:r w:rsidR="00EA7CF6">
          <w:rPr>
            <w:noProof/>
            <w:webHidden/>
          </w:rPr>
        </w:r>
        <w:r w:rsidR="00EA7CF6">
          <w:rPr>
            <w:noProof/>
            <w:webHidden/>
          </w:rPr>
          <w:fldChar w:fldCharType="separate"/>
        </w:r>
        <w:r w:rsidR="00EA7CF6">
          <w:rPr>
            <w:noProof/>
            <w:webHidden/>
          </w:rPr>
          <w:t>38</w:t>
        </w:r>
        <w:r w:rsidR="00EA7CF6">
          <w:rPr>
            <w:noProof/>
            <w:webHidden/>
          </w:rPr>
          <w:fldChar w:fldCharType="end"/>
        </w:r>
      </w:hyperlink>
    </w:p>
    <w:p w14:paraId="415722F8" w14:textId="18010D89" w:rsidR="00EA7CF6" w:rsidRDefault="007C70B6">
      <w:pPr>
        <w:pStyle w:val="TableofFigures"/>
        <w:tabs>
          <w:tab w:val="right" w:leader="dot" w:pos="9016"/>
        </w:tabs>
        <w:rPr>
          <w:rFonts w:eastAsiaTheme="minorEastAsia"/>
          <w:noProof/>
          <w:lang w:eastAsia="en-IE"/>
        </w:rPr>
      </w:pPr>
      <w:hyperlink w:anchor="_Toc129115626" w:history="1">
        <w:r w:rsidR="00EA7CF6" w:rsidRPr="00AB0490">
          <w:rPr>
            <w:rStyle w:val="Hyperlink"/>
            <w:noProof/>
          </w:rPr>
          <w:t>Figure 54: Code snippet of copy code</w:t>
        </w:r>
        <w:r w:rsidR="00EA7CF6">
          <w:rPr>
            <w:noProof/>
            <w:webHidden/>
          </w:rPr>
          <w:tab/>
        </w:r>
        <w:r w:rsidR="00EA7CF6">
          <w:rPr>
            <w:noProof/>
            <w:webHidden/>
          </w:rPr>
          <w:fldChar w:fldCharType="begin"/>
        </w:r>
        <w:r w:rsidR="00EA7CF6">
          <w:rPr>
            <w:noProof/>
            <w:webHidden/>
          </w:rPr>
          <w:instrText xml:space="preserve"> PAGEREF _Toc129115626 \h </w:instrText>
        </w:r>
        <w:r w:rsidR="00EA7CF6">
          <w:rPr>
            <w:noProof/>
            <w:webHidden/>
          </w:rPr>
        </w:r>
        <w:r w:rsidR="00EA7CF6">
          <w:rPr>
            <w:noProof/>
            <w:webHidden/>
          </w:rPr>
          <w:fldChar w:fldCharType="separate"/>
        </w:r>
        <w:r w:rsidR="00EA7CF6">
          <w:rPr>
            <w:noProof/>
            <w:webHidden/>
          </w:rPr>
          <w:t>39</w:t>
        </w:r>
        <w:r w:rsidR="00EA7CF6">
          <w:rPr>
            <w:noProof/>
            <w:webHidden/>
          </w:rPr>
          <w:fldChar w:fldCharType="end"/>
        </w:r>
      </w:hyperlink>
    </w:p>
    <w:p w14:paraId="46E567AC" w14:textId="3919E0F0" w:rsidR="00EA7CF6" w:rsidRDefault="007C70B6">
      <w:pPr>
        <w:pStyle w:val="TableofFigures"/>
        <w:tabs>
          <w:tab w:val="right" w:leader="dot" w:pos="9016"/>
        </w:tabs>
        <w:rPr>
          <w:rFonts w:eastAsiaTheme="minorEastAsia"/>
          <w:noProof/>
          <w:lang w:eastAsia="en-IE"/>
        </w:rPr>
      </w:pPr>
      <w:hyperlink w:anchor="_Toc129115627" w:history="1">
        <w:r w:rsidR="00EA7CF6" w:rsidRPr="00AB0490">
          <w:rPr>
            <w:rStyle w:val="Hyperlink"/>
            <w:noProof/>
          </w:rPr>
          <w:t>Figure 55: View of Task Scheduler setup to run script every 15 min</w:t>
        </w:r>
        <w:r w:rsidR="00EA7CF6">
          <w:rPr>
            <w:noProof/>
            <w:webHidden/>
          </w:rPr>
          <w:tab/>
        </w:r>
        <w:r w:rsidR="00EA7CF6">
          <w:rPr>
            <w:noProof/>
            <w:webHidden/>
          </w:rPr>
          <w:fldChar w:fldCharType="begin"/>
        </w:r>
        <w:r w:rsidR="00EA7CF6">
          <w:rPr>
            <w:noProof/>
            <w:webHidden/>
          </w:rPr>
          <w:instrText xml:space="preserve"> PAGEREF _Toc129115627 \h </w:instrText>
        </w:r>
        <w:r w:rsidR="00EA7CF6">
          <w:rPr>
            <w:noProof/>
            <w:webHidden/>
          </w:rPr>
        </w:r>
        <w:r w:rsidR="00EA7CF6">
          <w:rPr>
            <w:noProof/>
            <w:webHidden/>
          </w:rPr>
          <w:fldChar w:fldCharType="separate"/>
        </w:r>
        <w:r w:rsidR="00EA7CF6">
          <w:rPr>
            <w:noProof/>
            <w:webHidden/>
          </w:rPr>
          <w:t>39</w:t>
        </w:r>
        <w:r w:rsidR="00EA7CF6">
          <w:rPr>
            <w:noProof/>
            <w:webHidden/>
          </w:rPr>
          <w:fldChar w:fldCharType="end"/>
        </w:r>
      </w:hyperlink>
    </w:p>
    <w:p w14:paraId="69C71AAE" w14:textId="06098B4C" w:rsidR="00EA7CF6" w:rsidRDefault="007C70B6">
      <w:pPr>
        <w:pStyle w:val="TableofFigures"/>
        <w:tabs>
          <w:tab w:val="right" w:leader="dot" w:pos="9016"/>
        </w:tabs>
        <w:rPr>
          <w:rFonts w:eastAsiaTheme="minorEastAsia"/>
          <w:noProof/>
          <w:lang w:eastAsia="en-IE"/>
        </w:rPr>
      </w:pPr>
      <w:hyperlink w:anchor="_Toc129115628" w:history="1">
        <w:r w:rsidR="00EA7CF6" w:rsidRPr="00AB0490">
          <w:rPr>
            <w:rStyle w:val="Hyperlink"/>
            <w:noProof/>
          </w:rPr>
          <w:t>Figure 56: View of task in situ</w:t>
        </w:r>
        <w:r w:rsidR="00EA7CF6">
          <w:rPr>
            <w:noProof/>
            <w:webHidden/>
          </w:rPr>
          <w:tab/>
        </w:r>
        <w:r w:rsidR="00EA7CF6">
          <w:rPr>
            <w:noProof/>
            <w:webHidden/>
          </w:rPr>
          <w:fldChar w:fldCharType="begin"/>
        </w:r>
        <w:r w:rsidR="00EA7CF6">
          <w:rPr>
            <w:noProof/>
            <w:webHidden/>
          </w:rPr>
          <w:instrText xml:space="preserve"> PAGEREF _Toc129115628 \h </w:instrText>
        </w:r>
        <w:r w:rsidR="00EA7CF6">
          <w:rPr>
            <w:noProof/>
            <w:webHidden/>
          </w:rPr>
        </w:r>
        <w:r w:rsidR="00EA7CF6">
          <w:rPr>
            <w:noProof/>
            <w:webHidden/>
          </w:rPr>
          <w:fldChar w:fldCharType="separate"/>
        </w:r>
        <w:r w:rsidR="00EA7CF6">
          <w:rPr>
            <w:noProof/>
            <w:webHidden/>
          </w:rPr>
          <w:t>40</w:t>
        </w:r>
        <w:r w:rsidR="00EA7CF6">
          <w:rPr>
            <w:noProof/>
            <w:webHidden/>
          </w:rPr>
          <w:fldChar w:fldCharType="end"/>
        </w:r>
      </w:hyperlink>
    </w:p>
    <w:p w14:paraId="16578651" w14:textId="2F7F2DB9" w:rsidR="00EA7CF6" w:rsidRDefault="007C70B6">
      <w:pPr>
        <w:pStyle w:val="TableofFigures"/>
        <w:tabs>
          <w:tab w:val="right" w:leader="dot" w:pos="9016"/>
        </w:tabs>
        <w:rPr>
          <w:rFonts w:eastAsiaTheme="minorEastAsia"/>
          <w:noProof/>
          <w:lang w:eastAsia="en-IE"/>
        </w:rPr>
      </w:pPr>
      <w:hyperlink w:anchor="_Toc129115629" w:history="1">
        <w:r w:rsidR="00EA7CF6" w:rsidRPr="00AB0490">
          <w:rPr>
            <w:rStyle w:val="Hyperlink"/>
            <w:noProof/>
          </w:rPr>
          <w:t>Figure 57: Installation of Power Automate desktop on domain controller server</w:t>
        </w:r>
        <w:r w:rsidR="00EA7CF6">
          <w:rPr>
            <w:noProof/>
            <w:webHidden/>
          </w:rPr>
          <w:tab/>
        </w:r>
        <w:r w:rsidR="00EA7CF6">
          <w:rPr>
            <w:noProof/>
            <w:webHidden/>
          </w:rPr>
          <w:fldChar w:fldCharType="begin"/>
        </w:r>
        <w:r w:rsidR="00EA7CF6">
          <w:rPr>
            <w:noProof/>
            <w:webHidden/>
          </w:rPr>
          <w:instrText xml:space="preserve"> PAGEREF _Toc129115629 \h </w:instrText>
        </w:r>
        <w:r w:rsidR="00EA7CF6">
          <w:rPr>
            <w:noProof/>
            <w:webHidden/>
          </w:rPr>
        </w:r>
        <w:r w:rsidR="00EA7CF6">
          <w:rPr>
            <w:noProof/>
            <w:webHidden/>
          </w:rPr>
          <w:fldChar w:fldCharType="separate"/>
        </w:r>
        <w:r w:rsidR="00EA7CF6">
          <w:rPr>
            <w:noProof/>
            <w:webHidden/>
          </w:rPr>
          <w:t>41</w:t>
        </w:r>
        <w:r w:rsidR="00EA7CF6">
          <w:rPr>
            <w:noProof/>
            <w:webHidden/>
          </w:rPr>
          <w:fldChar w:fldCharType="end"/>
        </w:r>
      </w:hyperlink>
    </w:p>
    <w:p w14:paraId="36C883A1" w14:textId="014C030D" w:rsidR="00EA7CF6" w:rsidRDefault="007C70B6">
      <w:pPr>
        <w:pStyle w:val="TableofFigures"/>
        <w:tabs>
          <w:tab w:val="right" w:leader="dot" w:pos="9016"/>
        </w:tabs>
        <w:rPr>
          <w:rFonts w:eastAsiaTheme="minorEastAsia"/>
          <w:noProof/>
          <w:lang w:eastAsia="en-IE"/>
        </w:rPr>
      </w:pPr>
      <w:hyperlink w:anchor="_Toc129115630" w:history="1">
        <w:r w:rsidR="00EA7CF6" w:rsidRPr="00AB0490">
          <w:rPr>
            <w:rStyle w:val="Hyperlink"/>
            <w:noProof/>
          </w:rPr>
          <w:t>Figure 58: Before implementation of flows</w:t>
        </w:r>
        <w:r w:rsidR="00EA7CF6">
          <w:rPr>
            <w:noProof/>
            <w:webHidden/>
          </w:rPr>
          <w:tab/>
        </w:r>
        <w:r w:rsidR="00EA7CF6">
          <w:rPr>
            <w:noProof/>
            <w:webHidden/>
          </w:rPr>
          <w:fldChar w:fldCharType="begin"/>
        </w:r>
        <w:r w:rsidR="00EA7CF6">
          <w:rPr>
            <w:noProof/>
            <w:webHidden/>
          </w:rPr>
          <w:instrText xml:space="preserve"> PAGEREF _Toc129115630 \h </w:instrText>
        </w:r>
        <w:r w:rsidR="00EA7CF6">
          <w:rPr>
            <w:noProof/>
            <w:webHidden/>
          </w:rPr>
        </w:r>
        <w:r w:rsidR="00EA7CF6">
          <w:rPr>
            <w:noProof/>
            <w:webHidden/>
          </w:rPr>
          <w:fldChar w:fldCharType="separate"/>
        </w:r>
        <w:r w:rsidR="00EA7CF6">
          <w:rPr>
            <w:noProof/>
            <w:webHidden/>
          </w:rPr>
          <w:t>41</w:t>
        </w:r>
        <w:r w:rsidR="00EA7CF6">
          <w:rPr>
            <w:noProof/>
            <w:webHidden/>
          </w:rPr>
          <w:fldChar w:fldCharType="end"/>
        </w:r>
      </w:hyperlink>
    </w:p>
    <w:p w14:paraId="456E85CA" w14:textId="10DC272A" w:rsidR="00EA7CF6" w:rsidRDefault="007C70B6">
      <w:pPr>
        <w:pStyle w:val="TableofFigures"/>
        <w:tabs>
          <w:tab w:val="right" w:leader="dot" w:pos="9016"/>
        </w:tabs>
        <w:rPr>
          <w:rFonts w:eastAsiaTheme="minorEastAsia"/>
          <w:noProof/>
          <w:lang w:eastAsia="en-IE"/>
        </w:rPr>
      </w:pPr>
      <w:hyperlink w:anchor="_Toc129115631" w:history="1">
        <w:r w:rsidR="00EA7CF6" w:rsidRPr="00AB0490">
          <w:rPr>
            <w:rStyle w:val="Hyperlink"/>
            <w:noProof/>
          </w:rPr>
          <w:t>Figure 59: Sample of requested view 1</w:t>
        </w:r>
        <w:r w:rsidR="00EA7CF6">
          <w:rPr>
            <w:noProof/>
            <w:webHidden/>
          </w:rPr>
          <w:tab/>
        </w:r>
        <w:r w:rsidR="00EA7CF6">
          <w:rPr>
            <w:noProof/>
            <w:webHidden/>
          </w:rPr>
          <w:fldChar w:fldCharType="begin"/>
        </w:r>
        <w:r w:rsidR="00EA7CF6">
          <w:rPr>
            <w:noProof/>
            <w:webHidden/>
          </w:rPr>
          <w:instrText xml:space="preserve"> PAGEREF _Toc129115631 \h </w:instrText>
        </w:r>
        <w:r w:rsidR="00EA7CF6">
          <w:rPr>
            <w:noProof/>
            <w:webHidden/>
          </w:rPr>
        </w:r>
        <w:r w:rsidR="00EA7CF6">
          <w:rPr>
            <w:noProof/>
            <w:webHidden/>
          </w:rPr>
          <w:fldChar w:fldCharType="separate"/>
        </w:r>
        <w:r w:rsidR="00EA7CF6">
          <w:rPr>
            <w:noProof/>
            <w:webHidden/>
          </w:rPr>
          <w:t>44</w:t>
        </w:r>
        <w:r w:rsidR="00EA7CF6">
          <w:rPr>
            <w:noProof/>
            <w:webHidden/>
          </w:rPr>
          <w:fldChar w:fldCharType="end"/>
        </w:r>
      </w:hyperlink>
    </w:p>
    <w:p w14:paraId="3C0F691B" w14:textId="77574C0A" w:rsidR="00EA7CF6" w:rsidRDefault="007C70B6">
      <w:pPr>
        <w:pStyle w:val="TableofFigures"/>
        <w:tabs>
          <w:tab w:val="right" w:leader="dot" w:pos="9016"/>
        </w:tabs>
        <w:rPr>
          <w:rFonts w:eastAsiaTheme="minorEastAsia"/>
          <w:noProof/>
          <w:lang w:eastAsia="en-IE"/>
        </w:rPr>
      </w:pPr>
      <w:hyperlink w:anchor="_Toc129115632" w:history="1">
        <w:r w:rsidR="00EA7CF6" w:rsidRPr="00AB0490">
          <w:rPr>
            <w:rStyle w:val="Hyperlink"/>
            <w:noProof/>
          </w:rPr>
          <w:t>Figure 60: Sample of requested view 1</w:t>
        </w:r>
        <w:r w:rsidR="00EA7CF6">
          <w:rPr>
            <w:noProof/>
            <w:webHidden/>
          </w:rPr>
          <w:tab/>
        </w:r>
        <w:r w:rsidR="00EA7CF6">
          <w:rPr>
            <w:noProof/>
            <w:webHidden/>
          </w:rPr>
          <w:fldChar w:fldCharType="begin"/>
        </w:r>
        <w:r w:rsidR="00EA7CF6">
          <w:rPr>
            <w:noProof/>
            <w:webHidden/>
          </w:rPr>
          <w:instrText xml:space="preserve"> PAGEREF _Toc129115632 \h </w:instrText>
        </w:r>
        <w:r w:rsidR="00EA7CF6">
          <w:rPr>
            <w:noProof/>
            <w:webHidden/>
          </w:rPr>
        </w:r>
        <w:r w:rsidR="00EA7CF6">
          <w:rPr>
            <w:noProof/>
            <w:webHidden/>
          </w:rPr>
          <w:fldChar w:fldCharType="separate"/>
        </w:r>
        <w:r w:rsidR="00EA7CF6">
          <w:rPr>
            <w:noProof/>
            <w:webHidden/>
          </w:rPr>
          <w:t>45</w:t>
        </w:r>
        <w:r w:rsidR="00EA7CF6">
          <w:rPr>
            <w:noProof/>
            <w:webHidden/>
          </w:rPr>
          <w:fldChar w:fldCharType="end"/>
        </w:r>
      </w:hyperlink>
    </w:p>
    <w:p w14:paraId="17C64E8E" w14:textId="363FF8AA" w:rsidR="00E94D3C" w:rsidRDefault="008C1B76" w:rsidP="000277B5">
      <w:r>
        <w:fldChar w:fldCharType="end"/>
      </w:r>
    </w:p>
    <w:p w14:paraId="5E477E4C" w14:textId="77C52490" w:rsidR="00B7476D" w:rsidRDefault="00B7476D" w:rsidP="000277B5"/>
    <w:p w14:paraId="6118AB49" w14:textId="0E233DAF" w:rsidR="00B7476D" w:rsidRDefault="00B7476D" w:rsidP="000277B5"/>
    <w:p w14:paraId="79021F1D" w14:textId="2C3D9A43" w:rsidR="00B7476D" w:rsidRDefault="00B7476D" w:rsidP="000277B5"/>
    <w:p w14:paraId="5253BFD9" w14:textId="4A38FE26" w:rsidR="00B7476D" w:rsidRDefault="00B7476D" w:rsidP="000277B5"/>
    <w:p w14:paraId="077AD82B" w14:textId="154A7D77" w:rsidR="00B7476D" w:rsidRDefault="00B7476D" w:rsidP="000277B5"/>
    <w:p w14:paraId="65BC0A95" w14:textId="22D55F88" w:rsidR="00B7476D" w:rsidRDefault="00B7476D" w:rsidP="000277B5"/>
    <w:p w14:paraId="6EBEA4D8" w14:textId="6869D5F6" w:rsidR="00B7476D" w:rsidRDefault="00B7476D" w:rsidP="000277B5"/>
    <w:p w14:paraId="3F4230EF" w14:textId="656F7F8C" w:rsidR="00B7476D" w:rsidRDefault="00B7476D" w:rsidP="000277B5"/>
    <w:p w14:paraId="017D04BD" w14:textId="498978E1" w:rsidR="00B7476D" w:rsidRDefault="00B7476D" w:rsidP="000277B5"/>
    <w:p w14:paraId="39EF2B30" w14:textId="435C9CCC" w:rsidR="00B7476D" w:rsidRDefault="00B7476D" w:rsidP="000277B5"/>
    <w:p w14:paraId="52F80B0F" w14:textId="31BEA879" w:rsidR="00B7476D" w:rsidRDefault="00B7476D" w:rsidP="000277B5"/>
    <w:p w14:paraId="7A51ED9D" w14:textId="77777777" w:rsidR="00B7476D" w:rsidRPr="000277B5" w:rsidRDefault="00B7476D" w:rsidP="000277B5"/>
    <w:p w14:paraId="464C6E4E" w14:textId="022A3A14" w:rsidR="002768C2" w:rsidRDefault="002768C2" w:rsidP="00BD3B73">
      <w:pPr>
        <w:pStyle w:val="Heading1"/>
      </w:pPr>
      <w:bookmarkStart w:id="3" w:name="_Toc129115528"/>
      <w:r>
        <w:t>Summary</w:t>
      </w:r>
      <w:bookmarkEnd w:id="3"/>
    </w:p>
    <w:p w14:paraId="2902D3E1" w14:textId="51723DF0" w:rsidR="002768C2" w:rsidRDefault="00B6003A" w:rsidP="002768C2">
      <w:r>
        <w:t>Text here</w:t>
      </w:r>
    </w:p>
    <w:p w14:paraId="26BF0412" w14:textId="090BDEE4" w:rsidR="00B6003A" w:rsidRDefault="00B6003A" w:rsidP="002768C2"/>
    <w:p w14:paraId="277274B8" w14:textId="6CF490E8" w:rsidR="00B6003A" w:rsidRDefault="00B6003A" w:rsidP="002768C2"/>
    <w:p w14:paraId="7D67FADB" w14:textId="190F9707" w:rsidR="00B6003A" w:rsidRDefault="00B6003A" w:rsidP="002768C2"/>
    <w:p w14:paraId="06219793" w14:textId="51C0A670" w:rsidR="00B6003A" w:rsidRDefault="00B6003A" w:rsidP="002768C2"/>
    <w:p w14:paraId="66BDEDD4" w14:textId="1F59C15F" w:rsidR="00B6003A" w:rsidRDefault="00B6003A" w:rsidP="002768C2"/>
    <w:p w14:paraId="515C2DCE" w14:textId="58561EF0" w:rsidR="00B6003A" w:rsidRDefault="00B6003A" w:rsidP="002768C2"/>
    <w:p w14:paraId="7AEDB4A0" w14:textId="0C375D5B" w:rsidR="00B6003A" w:rsidRDefault="00B6003A" w:rsidP="002768C2"/>
    <w:p w14:paraId="43053005" w14:textId="390FFFFE" w:rsidR="00B6003A" w:rsidRDefault="00B6003A" w:rsidP="002768C2"/>
    <w:p w14:paraId="35DC7463" w14:textId="6569CDE2" w:rsidR="00B6003A" w:rsidRDefault="00B6003A" w:rsidP="002768C2"/>
    <w:p w14:paraId="270C41BA" w14:textId="1C424242" w:rsidR="00B6003A" w:rsidRDefault="00B6003A" w:rsidP="002768C2"/>
    <w:p w14:paraId="34F48E9B" w14:textId="250FA5BB" w:rsidR="00B6003A" w:rsidRDefault="00B6003A" w:rsidP="002768C2"/>
    <w:p w14:paraId="6455AD1B" w14:textId="45DECB29" w:rsidR="00B6003A" w:rsidRDefault="00B6003A" w:rsidP="002768C2"/>
    <w:p w14:paraId="0F24C262" w14:textId="1041DEF4" w:rsidR="00B6003A" w:rsidRDefault="00B6003A" w:rsidP="002768C2"/>
    <w:p w14:paraId="4A12F6B4" w14:textId="548F3CD8" w:rsidR="00B6003A" w:rsidRDefault="00B6003A" w:rsidP="002768C2"/>
    <w:p w14:paraId="161E0210" w14:textId="1841E041" w:rsidR="00B6003A" w:rsidRDefault="00B6003A" w:rsidP="002768C2"/>
    <w:p w14:paraId="3244D92F" w14:textId="164CA310" w:rsidR="00B6003A" w:rsidRDefault="00B6003A" w:rsidP="002768C2"/>
    <w:p w14:paraId="15185F21" w14:textId="63061EF2" w:rsidR="00B6003A" w:rsidRDefault="00B6003A" w:rsidP="002768C2"/>
    <w:p w14:paraId="7CDE1F53" w14:textId="7064A531" w:rsidR="00B6003A" w:rsidRDefault="00B6003A" w:rsidP="002768C2"/>
    <w:p w14:paraId="60223452" w14:textId="1B3E20CE" w:rsidR="00B6003A" w:rsidRDefault="00B6003A" w:rsidP="002768C2"/>
    <w:p w14:paraId="397D51B5" w14:textId="17B4628D" w:rsidR="00B6003A" w:rsidRDefault="00B6003A" w:rsidP="002768C2"/>
    <w:p w14:paraId="7E356DDF" w14:textId="62C4FC1F" w:rsidR="00B6003A" w:rsidRDefault="00B6003A" w:rsidP="002768C2"/>
    <w:p w14:paraId="3A0911B2" w14:textId="08F8AABD" w:rsidR="00B6003A" w:rsidRDefault="00B6003A" w:rsidP="002768C2"/>
    <w:p w14:paraId="46BADCAB" w14:textId="09B054F4" w:rsidR="00B6003A" w:rsidRDefault="00B6003A" w:rsidP="002768C2"/>
    <w:p w14:paraId="4CB7DD65" w14:textId="44B553D7" w:rsidR="00B6003A" w:rsidRDefault="00B6003A" w:rsidP="002768C2"/>
    <w:p w14:paraId="7B5E4B60" w14:textId="6B7E8DC5" w:rsidR="00B6003A" w:rsidRDefault="00B6003A" w:rsidP="002768C2"/>
    <w:p w14:paraId="7111ADFB" w14:textId="77777777" w:rsidR="00B6003A" w:rsidRPr="002768C2" w:rsidRDefault="00B6003A" w:rsidP="002768C2"/>
    <w:p w14:paraId="04B3962D" w14:textId="2E7B2BCF" w:rsidR="008707ED" w:rsidRDefault="008B32BB" w:rsidP="00BD3B73">
      <w:pPr>
        <w:pStyle w:val="Heading1"/>
      </w:pPr>
      <w:bookmarkStart w:id="4" w:name="_Toc129115529"/>
      <w:r>
        <w:lastRenderedPageBreak/>
        <w:t>Introduction</w:t>
      </w:r>
      <w:bookmarkEnd w:id="4"/>
    </w:p>
    <w:p w14:paraId="40503BF6" w14:textId="77777777" w:rsidR="005D41AA" w:rsidRPr="005D41AA" w:rsidRDefault="005D41AA" w:rsidP="006D190A">
      <w:pPr>
        <w:pStyle w:val="Heading2"/>
      </w:pPr>
      <w:bookmarkStart w:id="5" w:name="_Toc129115530"/>
      <w:r w:rsidRPr="005D41AA">
        <w:t>Project Type</w:t>
      </w:r>
      <w:bookmarkEnd w:id="5"/>
    </w:p>
    <w:p w14:paraId="611912B9" w14:textId="57834AB2" w:rsidR="005D41AA" w:rsidRPr="005D41AA" w:rsidRDefault="005D41AA" w:rsidP="005D41AA">
      <w:pPr>
        <w:jc w:val="both"/>
      </w:pPr>
      <w:r w:rsidRPr="005D41AA">
        <w:t>This is a work-based project, where I will be</w:t>
      </w:r>
      <w:r w:rsidR="00147368">
        <w:t xml:space="preserve"> improving the reporting pro</w:t>
      </w:r>
      <w:r w:rsidR="006D5F6C">
        <w:t>cess with</w:t>
      </w:r>
      <w:r w:rsidR="006B05F5">
        <w:t xml:space="preserve">in several business areas. I will be </w:t>
      </w:r>
      <w:r w:rsidRPr="005D41AA">
        <w:t xml:space="preserve">learning new skills in relation to developing a KPI dashboard </w:t>
      </w:r>
      <w:r w:rsidR="00E91908" w:rsidRPr="005D41AA">
        <w:t>using</w:t>
      </w:r>
      <w:r w:rsidRPr="005D41AA">
        <w:t xml:space="preserve"> the knowledge acquired from the course modules. The internal company mentor will be the Chief Financial Officer. This means that I will be </w:t>
      </w:r>
      <w:r w:rsidR="00E91908">
        <w:t>able</w:t>
      </w:r>
      <w:r w:rsidRPr="005D41AA">
        <w:t xml:space="preserve"> to spend time on this</w:t>
      </w:r>
      <w:r w:rsidR="009442C4">
        <w:t xml:space="preserve"> project</w:t>
      </w:r>
      <w:r w:rsidRPr="005D41AA">
        <w:t xml:space="preserve"> as part of my day-to-day work</w:t>
      </w:r>
      <w:r w:rsidR="00E91908">
        <w:t>.</w:t>
      </w:r>
      <w:r w:rsidR="006C3A48">
        <w:t xml:space="preserve"> </w:t>
      </w:r>
    </w:p>
    <w:p w14:paraId="19F0328E" w14:textId="207E2EE7" w:rsidR="005D41AA" w:rsidRDefault="005D41AA" w:rsidP="005D41AA">
      <w:pPr>
        <w:keepNext/>
        <w:keepLines/>
        <w:spacing w:before="40" w:after="0"/>
        <w:jc w:val="both"/>
        <w:outlineLvl w:val="1"/>
        <w:rPr>
          <w:rFonts w:asciiTheme="majorHAnsi" w:eastAsiaTheme="majorEastAsia" w:hAnsiTheme="majorHAnsi" w:cstheme="majorBidi"/>
          <w:color w:val="2F5496" w:themeColor="accent1" w:themeShade="BF"/>
          <w:sz w:val="26"/>
          <w:szCs w:val="26"/>
        </w:rPr>
      </w:pPr>
    </w:p>
    <w:p w14:paraId="23DA0F43" w14:textId="7882E3D3" w:rsidR="000A1BEA" w:rsidRDefault="000A1BEA" w:rsidP="006D190A">
      <w:pPr>
        <w:pStyle w:val="Heading2"/>
      </w:pPr>
      <w:bookmarkStart w:id="6" w:name="_Toc129115531"/>
      <w:r>
        <w:t xml:space="preserve">The </w:t>
      </w:r>
      <w:r w:rsidR="00825D2D">
        <w:t>organisation</w:t>
      </w:r>
      <w:bookmarkEnd w:id="6"/>
    </w:p>
    <w:p w14:paraId="3BE8154D" w14:textId="0B8F450E" w:rsidR="00B0202E" w:rsidRPr="00B606AE" w:rsidRDefault="006C3A48" w:rsidP="003F78FB">
      <w:pPr>
        <w:rPr>
          <w:rFonts w:cstheme="minorHAnsi"/>
          <w:color w:val="000000" w:themeColor="text1"/>
        </w:rPr>
      </w:pPr>
      <w:r>
        <w:rPr>
          <w:rFonts w:cstheme="minorHAnsi"/>
          <w:color w:val="000000" w:themeColor="text1"/>
        </w:rPr>
        <w:t xml:space="preserve">Company A </w:t>
      </w:r>
      <w:r w:rsidR="00B0202E" w:rsidRPr="00B606AE">
        <w:rPr>
          <w:rFonts w:cstheme="minorHAnsi"/>
          <w:color w:val="000000" w:themeColor="text1"/>
        </w:rPr>
        <w:t>is an engineering solutions provider operating in Ireland, the UK and Scandinavia. It provides a wide range of services from the Design &amp; Build of Sub-stations to construction of Airside Aviation Infrastructure to Turn-key Wind &amp; Solar Energy Solutions</w:t>
      </w:r>
      <w:r w:rsidR="001F1EB0">
        <w:rPr>
          <w:rFonts w:cstheme="minorHAnsi"/>
          <w:color w:val="000000" w:themeColor="text1"/>
        </w:rPr>
        <w:t>.</w:t>
      </w:r>
      <w:r w:rsidR="008B6314" w:rsidRPr="00B606AE">
        <w:rPr>
          <w:rFonts w:cstheme="minorHAnsi"/>
          <w:color w:val="000000" w:themeColor="text1"/>
        </w:rPr>
        <w:t xml:space="preserve"> </w:t>
      </w:r>
      <w:r w:rsidR="00B0202E" w:rsidRPr="00B606AE">
        <w:rPr>
          <w:rFonts w:cstheme="minorHAnsi"/>
          <w:color w:val="000000" w:themeColor="text1"/>
        </w:rPr>
        <w:t xml:space="preserve">The company has a turnover of approx. 30million euro and employees approx. </w:t>
      </w:r>
      <w:r w:rsidR="00E91908" w:rsidRPr="00B606AE">
        <w:rPr>
          <w:rFonts w:cstheme="minorHAnsi"/>
          <w:color w:val="000000" w:themeColor="text1"/>
        </w:rPr>
        <w:t>one hundred</w:t>
      </w:r>
      <w:r w:rsidR="00B0202E" w:rsidRPr="00B606AE">
        <w:rPr>
          <w:rFonts w:cstheme="minorHAnsi"/>
          <w:color w:val="000000" w:themeColor="text1"/>
        </w:rPr>
        <w:t xml:space="preserve"> staff. </w:t>
      </w:r>
    </w:p>
    <w:p w14:paraId="5A898F5A" w14:textId="10D4F0B4" w:rsidR="00B05C46" w:rsidRDefault="00B05C46" w:rsidP="00B0202E"/>
    <w:p w14:paraId="39AEBB64" w14:textId="77777777" w:rsidR="00B05C46" w:rsidRPr="005D41AA" w:rsidRDefault="00B05C46" w:rsidP="00B05C46">
      <w:pPr>
        <w:pStyle w:val="Heading2"/>
      </w:pPr>
      <w:bookmarkStart w:id="7" w:name="_Toc129115532"/>
      <w:r w:rsidRPr="005D41AA">
        <w:t>System Background and Project Scope</w:t>
      </w:r>
      <w:bookmarkEnd w:id="7"/>
    </w:p>
    <w:p w14:paraId="7F57B0A2" w14:textId="37B6B4F9" w:rsidR="00B05C46" w:rsidRPr="005D41AA" w:rsidRDefault="001F1EB0" w:rsidP="00B05C46">
      <w:pPr>
        <w:jc w:val="both"/>
      </w:pPr>
      <w:r>
        <w:t>Company A</w:t>
      </w:r>
      <w:r w:rsidR="00B05C46" w:rsidRPr="005D41AA">
        <w:t xml:space="preserve"> has several systems that hold business information</w:t>
      </w:r>
      <w:r w:rsidR="00E91908" w:rsidRPr="005D41AA">
        <w:t xml:space="preserve">. </w:t>
      </w:r>
      <w:r w:rsidR="00B05C46" w:rsidRPr="005D41AA">
        <w:t>Finance, Health and Safety and Operations staff query this data on a regular basis to produce business performance reports and to generate KPI (Key Performance Indicators) metrics for the different departments. The reports are generated on a weekly or monthly basis but there are also ad hoc reports</w:t>
      </w:r>
      <w:r w:rsidR="00E91908" w:rsidRPr="005D41AA">
        <w:t xml:space="preserve">. </w:t>
      </w:r>
    </w:p>
    <w:p w14:paraId="622037BA" w14:textId="77777777" w:rsidR="00B05C46" w:rsidRPr="005D41AA" w:rsidRDefault="00B05C46" w:rsidP="00B05C46">
      <w:pPr>
        <w:jc w:val="both"/>
      </w:pPr>
    </w:p>
    <w:p w14:paraId="0906C499" w14:textId="59A4C474" w:rsidR="00B05C46" w:rsidRPr="005D41AA" w:rsidRDefault="00784DAD" w:rsidP="00B05C46">
      <w:pPr>
        <w:keepNext/>
        <w:jc w:val="both"/>
      </w:pPr>
      <w:r w:rsidRPr="005D41AA">
        <w:object w:dxaOrig="10668" w:dyaOrig="6985" w14:anchorId="5A884A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pt;height:266.5pt" o:ole="">
            <v:imagedata r:id="rId21" o:title=""/>
          </v:shape>
          <o:OLEObject Type="Embed" ProgID="Visio.Drawing.15" ShapeID="_x0000_i1025" DrawAspect="Content" ObjectID="_1739728540" r:id="rId22"/>
        </w:object>
      </w:r>
    </w:p>
    <w:p w14:paraId="63B0D5E1" w14:textId="4CC527A5" w:rsidR="00B05C46" w:rsidRPr="005D41AA" w:rsidRDefault="00B05C46" w:rsidP="00136904">
      <w:pPr>
        <w:spacing w:after="200" w:line="240" w:lineRule="auto"/>
        <w:jc w:val="center"/>
        <w:rPr>
          <w:i/>
          <w:iCs/>
          <w:color w:val="44546A" w:themeColor="text2"/>
          <w:sz w:val="18"/>
          <w:szCs w:val="18"/>
        </w:rPr>
      </w:pPr>
      <w:bookmarkStart w:id="8" w:name="_Toc129115573"/>
      <w:r w:rsidRPr="005D41AA">
        <w:rPr>
          <w:i/>
          <w:iCs/>
          <w:color w:val="44546A" w:themeColor="text2"/>
          <w:sz w:val="18"/>
          <w:szCs w:val="18"/>
        </w:rPr>
        <w:t xml:space="preserve">Figure </w:t>
      </w:r>
      <w:r w:rsidRPr="005D41AA">
        <w:rPr>
          <w:i/>
          <w:iCs/>
          <w:color w:val="44546A" w:themeColor="text2"/>
          <w:sz w:val="18"/>
          <w:szCs w:val="18"/>
        </w:rPr>
        <w:fldChar w:fldCharType="begin"/>
      </w:r>
      <w:r w:rsidRPr="005D41AA">
        <w:rPr>
          <w:i/>
          <w:iCs/>
          <w:color w:val="44546A" w:themeColor="text2"/>
          <w:sz w:val="18"/>
          <w:szCs w:val="18"/>
        </w:rPr>
        <w:instrText xml:space="preserve"> SEQ Figure \* ARABIC </w:instrText>
      </w:r>
      <w:r w:rsidRPr="005D41AA">
        <w:rPr>
          <w:i/>
          <w:iCs/>
          <w:color w:val="44546A" w:themeColor="text2"/>
          <w:sz w:val="18"/>
          <w:szCs w:val="18"/>
        </w:rPr>
        <w:fldChar w:fldCharType="separate"/>
      </w:r>
      <w:r w:rsidR="00B7476D">
        <w:rPr>
          <w:i/>
          <w:iCs/>
          <w:noProof/>
          <w:color w:val="44546A" w:themeColor="text2"/>
          <w:sz w:val="18"/>
          <w:szCs w:val="18"/>
        </w:rPr>
        <w:t>1</w:t>
      </w:r>
      <w:r w:rsidRPr="005D41AA">
        <w:rPr>
          <w:i/>
          <w:iCs/>
          <w:noProof/>
          <w:color w:val="44546A" w:themeColor="text2"/>
          <w:sz w:val="18"/>
          <w:szCs w:val="18"/>
        </w:rPr>
        <w:fldChar w:fldCharType="end"/>
      </w:r>
      <w:r w:rsidRPr="005D41AA">
        <w:rPr>
          <w:i/>
          <w:iCs/>
          <w:color w:val="44546A" w:themeColor="text2"/>
          <w:sz w:val="18"/>
          <w:szCs w:val="18"/>
        </w:rPr>
        <w:t>: Overview of existing potential systems available to the project</w:t>
      </w:r>
      <w:bookmarkEnd w:id="8"/>
    </w:p>
    <w:p w14:paraId="120A10B4" w14:textId="77777777" w:rsidR="00B05C46" w:rsidRPr="005D41AA" w:rsidRDefault="00B05C46" w:rsidP="00B05C46">
      <w:pPr>
        <w:jc w:val="both"/>
      </w:pPr>
      <w:r w:rsidRPr="005D41AA">
        <w:lastRenderedPageBreak/>
        <w:t>The current systems identified for the initial project scope are:</w:t>
      </w:r>
    </w:p>
    <w:tbl>
      <w:tblPr>
        <w:tblW w:w="8212" w:type="dxa"/>
        <w:tblLook w:val="04A0" w:firstRow="1" w:lastRow="0" w:firstColumn="1" w:lastColumn="0" w:noHBand="0" w:noVBand="1"/>
      </w:tblPr>
      <w:tblGrid>
        <w:gridCol w:w="1266"/>
        <w:gridCol w:w="4961"/>
        <w:gridCol w:w="1985"/>
      </w:tblGrid>
      <w:tr w:rsidR="00C473ED" w:rsidRPr="005D41AA" w14:paraId="415DB6CA" w14:textId="77777777" w:rsidTr="00C473ED">
        <w:trPr>
          <w:trHeight w:val="300"/>
        </w:trPr>
        <w:tc>
          <w:tcPr>
            <w:tcW w:w="1266"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272F7573"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ystem</w:t>
            </w:r>
          </w:p>
        </w:tc>
        <w:tc>
          <w:tcPr>
            <w:tcW w:w="4961" w:type="dxa"/>
            <w:tcBorders>
              <w:top w:val="single" w:sz="8" w:space="0" w:color="auto"/>
              <w:left w:val="nil"/>
              <w:bottom w:val="single" w:sz="4" w:space="0" w:color="auto"/>
              <w:right w:val="single" w:sz="4" w:space="0" w:color="auto"/>
            </w:tcBorders>
            <w:shd w:val="clear" w:color="auto" w:fill="auto"/>
            <w:vAlign w:val="center"/>
            <w:hideMark/>
          </w:tcPr>
          <w:p w14:paraId="62B98F1F"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unction</w:t>
            </w:r>
          </w:p>
        </w:tc>
        <w:tc>
          <w:tcPr>
            <w:tcW w:w="1985" w:type="dxa"/>
            <w:tcBorders>
              <w:top w:val="single" w:sz="8" w:space="0" w:color="auto"/>
              <w:left w:val="nil"/>
              <w:bottom w:val="single" w:sz="4" w:space="0" w:color="auto"/>
              <w:right w:val="single" w:sz="4" w:space="0" w:color="auto"/>
            </w:tcBorders>
            <w:shd w:val="clear" w:color="auto" w:fill="auto"/>
            <w:vAlign w:val="center"/>
            <w:hideMark/>
          </w:tcPr>
          <w:p w14:paraId="03B48A02"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Location</w:t>
            </w:r>
          </w:p>
        </w:tc>
      </w:tr>
      <w:tr w:rsidR="00C473ED" w:rsidRPr="005D41AA" w14:paraId="147B4708" w14:textId="77777777" w:rsidTr="00C473ED">
        <w:trPr>
          <w:trHeight w:val="576"/>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3A4AA2"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ieldview</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2E4E0E3B"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Record QA/QC/Admin forms and Timesheet for site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0384BE0F"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5D41AA" w14:paraId="1C2BF362"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60AE75"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martsheet</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1011B352"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Record timesheets for Salaried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12190B16"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6A1FA0" w14:paraId="23EE5904"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24B4CA" w14:textId="77777777" w:rsidR="00C473ED" w:rsidRPr="00EA6065" w:rsidRDefault="00C473ED" w:rsidP="004E0777">
            <w:pPr>
              <w:spacing w:after="0" w:line="240" w:lineRule="auto"/>
              <w:jc w:val="both"/>
              <w:rPr>
                <w:rFonts w:ascii="Calibri" w:eastAsia="Times New Roman" w:hAnsi="Calibri" w:cs="Calibri"/>
                <w:b/>
                <w:bCs/>
                <w:color w:val="000000" w:themeColor="text1"/>
                <w:lang w:eastAsia="en-IE"/>
              </w:rPr>
            </w:pPr>
            <w:r w:rsidRPr="00EA6065">
              <w:rPr>
                <w:rFonts w:ascii="Calibri" w:eastAsia="Times New Roman" w:hAnsi="Calibri" w:cs="Calibri"/>
                <w:b/>
                <w:bCs/>
                <w:color w:val="000000" w:themeColor="text1"/>
                <w:lang w:eastAsia="en-IE"/>
              </w:rPr>
              <w:t>Office365</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6438A071" w14:textId="77777777" w:rsidR="00C473ED" w:rsidRPr="00EA6065" w:rsidRDefault="00C473ED" w:rsidP="004E0777">
            <w:pPr>
              <w:spacing w:after="0" w:line="240" w:lineRule="auto"/>
              <w:jc w:val="both"/>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SharePoint, Excel, word etc</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6B7000F1" w14:textId="77777777" w:rsidR="00C473ED" w:rsidRPr="00EA6065" w:rsidRDefault="00C473ED" w:rsidP="004E0777">
            <w:pPr>
              <w:spacing w:after="0" w:line="240" w:lineRule="auto"/>
              <w:jc w:val="both"/>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MS Cloud</w:t>
            </w:r>
          </w:p>
        </w:tc>
      </w:tr>
    </w:tbl>
    <w:p w14:paraId="37F8F182" w14:textId="156E4FC5" w:rsidR="00FA40FA" w:rsidRDefault="00FA40FA" w:rsidP="00FF7224">
      <w:pPr>
        <w:pStyle w:val="Heading2"/>
        <w:numPr>
          <w:ilvl w:val="0"/>
          <w:numId w:val="0"/>
        </w:numPr>
        <w:ind w:left="576" w:hanging="576"/>
      </w:pPr>
    </w:p>
    <w:p w14:paraId="795F3D5C" w14:textId="7ED7CDA3" w:rsidR="00743D24" w:rsidRDefault="00743D24" w:rsidP="00743D24">
      <w:pPr>
        <w:pStyle w:val="Heading2"/>
      </w:pPr>
      <w:bookmarkStart w:id="9" w:name="_Toc129115533"/>
      <w:r>
        <w:t>Fieldview</w:t>
      </w:r>
      <w:bookmarkEnd w:id="9"/>
    </w:p>
    <w:p w14:paraId="55C1FE16" w14:textId="2BEC2403" w:rsidR="00743D24" w:rsidRDefault="00743D24" w:rsidP="00743D24">
      <w:pPr>
        <w:jc w:val="both"/>
      </w:pPr>
      <w:r>
        <w:t xml:space="preserve">Fieldview is a third-party cloud-based and off-line mobile solution developed by Trimble </w:t>
      </w:r>
      <w:r w:rsidRPr="00BB22B3">
        <w:t>(Floor et al., n.d.)</w:t>
      </w:r>
      <w:r>
        <w:t xml:space="preserve">. It is used in </w:t>
      </w:r>
      <w:r w:rsidR="001F1EB0">
        <w:t>Company A</w:t>
      </w:r>
      <w:r>
        <w:t xml:space="preserve"> to replace paperwork on site. Users are equipped with a mobile device (phone and tablet), where the app has been installed. The users log in and use the application for snagging tasks, forms &amp; permits, project delivery and handover. When the mobile device is synced – data is pushed to the cloud hosted database.</w:t>
      </w:r>
    </w:p>
    <w:p w14:paraId="67E9DA9D" w14:textId="77777777" w:rsidR="000C76BC" w:rsidRDefault="00743D24" w:rsidP="000C76BC">
      <w:pPr>
        <w:keepNext/>
        <w:jc w:val="center"/>
      </w:pPr>
      <w:r>
        <w:rPr>
          <w:noProof/>
        </w:rPr>
        <w:drawing>
          <wp:inline distT="0" distB="0" distL="0" distR="0" wp14:anchorId="7DF50FD0" wp14:editId="1D60414B">
            <wp:extent cx="4388126" cy="2005917"/>
            <wp:effectExtent l="38100" t="38100" r="88900" b="90170"/>
            <wp:docPr id="2" name="Picture 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10;&#10;Description automatically generated"/>
                    <pic:cNvPicPr/>
                  </pic:nvPicPr>
                  <pic:blipFill>
                    <a:blip r:embed="rId23"/>
                    <a:stretch>
                      <a:fillRect/>
                    </a:stretch>
                  </pic:blipFill>
                  <pic:spPr>
                    <a:xfrm>
                      <a:off x="0" y="0"/>
                      <a:ext cx="4395686" cy="2009373"/>
                    </a:xfrm>
                    <a:prstGeom prst="rect">
                      <a:avLst/>
                    </a:prstGeom>
                    <a:effectLst>
                      <a:outerShdw blurRad="50800" dist="38100" dir="2700000" algn="tl" rotWithShape="0">
                        <a:prstClr val="black">
                          <a:alpha val="40000"/>
                        </a:prstClr>
                      </a:outerShdw>
                    </a:effectLst>
                  </pic:spPr>
                </pic:pic>
              </a:graphicData>
            </a:graphic>
          </wp:inline>
        </w:drawing>
      </w:r>
    </w:p>
    <w:p w14:paraId="0E3D8203" w14:textId="707AD853" w:rsidR="00743D24" w:rsidRDefault="000C76BC" w:rsidP="000C76BC">
      <w:pPr>
        <w:pStyle w:val="Caption"/>
        <w:jc w:val="center"/>
      </w:pPr>
      <w:bookmarkStart w:id="10" w:name="_Toc129115574"/>
      <w:r>
        <w:t xml:space="preserve">Figure </w:t>
      </w:r>
      <w:fldSimple w:instr=" SEQ Figure \* ARABIC ">
        <w:r w:rsidR="00B7476D">
          <w:rPr>
            <w:noProof/>
          </w:rPr>
          <w:t>2</w:t>
        </w:r>
      </w:fldSimple>
      <w:r>
        <w:t xml:space="preserve">: </w:t>
      </w:r>
      <w:r w:rsidRPr="007F0EB6">
        <w:t>Sample view of Fieldview mobile form</w:t>
      </w:r>
      <w:bookmarkEnd w:id="10"/>
    </w:p>
    <w:p w14:paraId="410FED29" w14:textId="77777777" w:rsidR="000C76BC" w:rsidRDefault="00743D24" w:rsidP="000C76BC">
      <w:pPr>
        <w:keepNext/>
        <w:jc w:val="center"/>
      </w:pPr>
      <w:r>
        <w:rPr>
          <w:noProof/>
        </w:rPr>
        <w:drawing>
          <wp:inline distT="0" distB="0" distL="0" distR="0" wp14:anchorId="0916CDEB" wp14:editId="2855F4C3">
            <wp:extent cx="4719430" cy="2377493"/>
            <wp:effectExtent l="38100" t="38100" r="100330" b="99060"/>
            <wp:docPr id="3" name="Picture 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10;&#10;Description automatically generated"/>
                    <pic:cNvPicPr/>
                  </pic:nvPicPr>
                  <pic:blipFill>
                    <a:blip r:embed="rId24"/>
                    <a:stretch>
                      <a:fillRect/>
                    </a:stretch>
                  </pic:blipFill>
                  <pic:spPr>
                    <a:xfrm>
                      <a:off x="0" y="0"/>
                      <a:ext cx="4725895" cy="2380750"/>
                    </a:xfrm>
                    <a:prstGeom prst="rect">
                      <a:avLst/>
                    </a:prstGeom>
                    <a:effectLst>
                      <a:outerShdw blurRad="50800" dist="38100" dir="2700000" algn="tl" rotWithShape="0">
                        <a:prstClr val="black">
                          <a:alpha val="40000"/>
                        </a:prstClr>
                      </a:outerShdw>
                    </a:effectLst>
                  </pic:spPr>
                </pic:pic>
              </a:graphicData>
            </a:graphic>
          </wp:inline>
        </w:drawing>
      </w:r>
    </w:p>
    <w:p w14:paraId="7AFFE7BF" w14:textId="16177798" w:rsidR="00743D24" w:rsidRDefault="000C76BC" w:rsidP="000C76BC">
      <w:pPr>
        <w:pStyle w:val="Caption"/>
        <w:jc w:val="center"/>
      </w:pPr>
      <w:bookmarkStart w:id="11" w:name="_Toc129115575"/>
      <w:r>
        <w:t xml:space="preserve">Figure </w:t>
      </w:r>
      <w:fldSimple w:instr=" SEQ Figure \* ARABIC ">
        <w:r w:rsidR="00B7476D">
          <w:rPr>
            <w:noProof/>
          </w:rPr>
          <w:t>3</w:t>
        </w:r>
      </w:fldSimple>
      <w:r>
        <w:t>:</w:t>
      </w:r>
      <w:r w:rsidRPr="00A903AB">
        <w:t>Sample view of the Fieldview widget reports</w:t>
      </w:r>
      <w:bookmarkEnd w:id="11"/>
    </w:p>
    <w:p w14:paraId="7D7C3540" w14:textId="537980FA" w:rsidR="00B05C46" w:rsidRDefault="00B05C46" w:rsidP="005B773B">
      <w:pPr>
        <w:pStyle w:val="Heading2"/>
      </w:pPr>
      <w:bookmarkStart w:id="12" w:name="_Toc129115534"/>
      <w:r>
        <w:lastRenderedPageBreak/>
        <w:t>Smartsheet</w:t>
      </w:r>
      <w:bookmarkEnd w:id="12"/>
    </w:p>
    <w:p w14:paraId="2113CF77" w14:textId="1394DDD1" w:rsidR="00B05C46" w:rsidRDefault="00B05C46" w:rsidP="00B05C46">
      <w:r>
        <w:t xml:space="preserve">Smartsheet is an online hosted solution that allows organisations to plan, track, automate, and report on </w:t>
      </w:r>
      <w:r w:rsidR="00374EF7">
        <w:t>work (</w:t>
      </w:r>
      <w:r w:rsidR="00FB005F" w:rsidRPr="00FB005F">
        <w:t>Smartsheet, 2019</w:t>
      </w:r>
      <w:r w:rsidR="00D55AF8" w:rsidRPr="00FB005F">
        <w:t>)</w:t>
      </w:r>
      <w:r w:rsidR="00D55AF8">
        <w:t>.</w:t>
      </w:r>
      <w:r>
        <w:t xml:space="preserve"> </w:t>
      </w:r>
      <w:r w:rsidR="001F1EB0">
        <w:t>Company A</w:t>
      </w:r>
      <w:r>
        <w:t xml:space="preserve"> uses the online application to track timesheets for salaried staff.</w:t>
      </w:r>
    </w:p>
    <w:p w14:paraId="7B6BB0F7" w14:textId="77777777" w:rsidR="000C76BC" w:rsidRDefault="00B05C46" w:rsidP="000C76BC">
      <w:pPr>
        <w:keepNext/>
        <w:jc w:val="center"/>
      </w:pPr>
      <w:r>
        <w:rPr>
          <w:noProof/>
        </w:rPr>
        <w:drawing>
          <wp:inline distT="0" distB="0" distL="0" distR="0" wp14:anchorId="204D6B2B" wp14:editId="3FCA398C">
            <wp:extent cx="4154559" cy="3950804"/>
            <wp:effectExtent l="38100" t="38100" r="93980" b="88265"/>
            <wp:docPr id="1" name="Picture 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pic:cNvPicPr/>
                  </pic:nvPicPr>
                  <pic:blipFill rotWithShape="1">
                    <a:blip r:embed="rId25"/>
                    <a:srcRect t="2937" b="8693"/>
                    <a:stretch/>
                  </pic:blipFill>
                  <pic:spPr bwMode="auto">
                    <a:xfrm>
                      <a:off x="0" y="0"/>
                      <a:ext cx="4163464" cy="395927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00ABB69" w14:textId="035058F3" w:rsidR="00B05C46" w:rsidRDefault="000C76BC" w:rsidP="000C76BC">
      <w:pPr>
        <w:pStyle w:val="Caption"/>
        <w:jc w:val="center"/>
      </w:pPr>
      <w:bookmarkStart w:id="13" w:name="_Toc129115576"/>
      <w:r>
        <w:t xml:space="preserve">Figure </w:t>
      </w:r>
      <w:fldSimple w:instr=" SEQ Figure \* ARABIC ">
        <w:r w:rsidR="00B7476D">
          <w:rPr>
            <w:noProof/>
          </w:rPr>
          <w:t>4</w:t>
        </w:r>
      </w:fldSimple>
      <w:r w:rsidRPr="006D6B65">
        <w:t>: Sample view of Smartsheet form</w:t>
      </w:r>
      <w:bookmarkEnd w:id="13"/>
    </w:p>
    <w:p w14:paraId="7E668FB9" w14:textId="77777777" w:rsidR="00743D24" w:rsidRDefault="00743D24" w:rsidP="00FF7224">
      <w:pPr>
        <w:pStyle w:val="Heading2"/>
      </w:pPr>
      <w:bookmarkStart w:id="14" w:name="_Toc129115535"/>
      <w:r>
        <w:t>Sharepoint/Office365</w:t>
      </w:r>
      <w:bookmarkEnd w:id="14"/>
    </w:p>
    <w:p w14:paraId="3FA49721" w14:textId="6C306144" w:rsidR="00743D24" w:rsidRDefault="00743D24" w:rsidP="00743D24">
      <w:pPr>
        <w:jc w:val="both"/>
      </w:pPr>
      <w:r>
        <w:t xml:space="preserve">During the spring of 2022, the organisation fully migrated its whole IT environment to the Sharepoint Online cloud, i.e., the full file repository of the organisation approx. 2.5 TB of files is hosted online with 24/7 365 access. </w:t>
      </w:r>
    </w:p>
    <w:p w14:paraId="2846AE9F" w14:textId="1710630B" w:rsidR="00743D24" w:rsidRPr="009E4C81" w:rsidRDefault="00743D24" w:rsidP="00743D24">
      <w:pPr>
        <w:jc w:val="both"/>
      </w:pPr>
      <w:r w:rsidRPr="00217685">
        <w:t xml:space="preserve">SharePoint Online is </w:t>
      </w:r>
      <w:r>
        <w:t xml:space="preserve">a </w:t>
      </w:r>
      <w:r w:rsidRPr="00217685">
        <w:t>cloud-based</w:t>
      </w:r>
      <w:r>
        <w:t xml:space="preserve"> SAAS -</w:t>
      </w:r>
      <w:r w:rsidRPr="00217685">
        <w:t xml:space="preserve"> </w:t>
      </w:r>
      <w:r>
        <w:t>“</w:t>
      </w:r>
      <w:r w:rsidRPr="00217685">
        <w:t>software as a service</w:t>
      </w:r>
      <w:r>
        <w:t>” provided by Microsoft, where organisation</w:t>
      </w:r>
      <w:r w:rsidR="00E946AD">
        <w:t>s</w:t>
      </w:r>
      <w:r>
        <w:t xml:space="preserve"> and users </w:t>
      </w:r>
      <w:r w:rsidRPr="00217685">
        <w:t>store and share information and use it collaboratively</w:t>
      </w:r>
      <w:r w:rsidRPr="00A27E00">
        <w:t xml:space="preserve"> (www.microsoft.com, n.d.)</w:t>
      </w:r>
      <w:r w:rsidRPr="00217685">
        <w:t xml:space="preserve">. </w:t>
      </w:r>
      <w:r>
        <w:t xml:space="preserve">All data and </w:t>
      </w:r>
      <w:r w:rsidRPr="00217685">
        <w:t xml:space="preserve">software </w:t>
      </w:r>
      <w:r>
        <w:t xml:space="preserve">are hosted on Microsoft </w:t>
      </w:r>
      <w:r w:rsidRPr="00217685">
        <w:t>own servers</w:t>
      </w:r>
      <w:r>
        <w:t xml:space="preserve">. Access, storage, and </w:t>
      </w:r>
      <w:r w:rsidRPr="00217685">
        <w:t>us</w:t>
      </w:r>
      <w:r>
        <w:t>e of software is done by using</w:t>
      </w:r>
      <w:r w:rsidRPr="00217685">
        <w:t xml:space="preserve"> a subscription model.</w:t>
      </w:r>
    </w:p>
    <w:p w14:paraId="72B755E1" w14:textId="77777777" w:rsidR="00743D24" w:rsidRPr="00743D24" w:rsidRDefault="00743D24" w:rsidP="00743D24"/>
    <w:p w14:paraId="2ED021EB" w14:textId="78D9DA15" w:rsidR="005D41AA" w:rsidRPr="005D41AA" w:rsidRDefault="005D41AA" w:rsidP="006D190A">
      <w:pPr>
        <w:pStyle w:val="Heading2"/>
      </w:pPr>
      <w:bookmarkStart w:id="15" w:name="_Toc129115536"/>
      <w:r w:rsidRPr="005D41AA">
        <w:t>Current Situation</w:t>
      </w:r>
      <w:bookmarkEnd w:id="15"/>
    </w:p>
    <w:p w14:paraId="0DB04F98" w14:textId="70C3458B" w:rsidR="00E13FEC" w:rsidRPr="005D41AA" w:rsidRDefault="005D41AA" w:rsidP="005D41AA">
      <w:pPr>
        <w:jc w:val="both"/>
      </w:pPr>
      <w:r w:rsidRPr="005D41AA">
        <w:t>The company has</w:t>
      </w:r>
      <w:r w:rsidR="00243A7D">
        <w:t>,</w:t>
      </w:r>
      <w:r w:rsidRPr="005D41AA">
        <w:t xml:space="preserve"> over the summer of 2022, revised the KPI process and in September rolled out a new KPI process where departmental stakeholders fill in excel spreadsheet reports with various KPI data. For example, hours spent by employee per contract and other data like work site accident </w:t>
      </w:r>
      <w:r w:rsidRPr="005D41AA">
        <w:lastRenderedPageBreak/>
        <w:t>frequency etc.</w:t>
      </w:r>
      <w:r w:rsidR="00764FDB">
        <w:t xml:space="preserve"> </w:t>
      </w:r>
      <w:r w:rsidR="00E13FEC">
        <w:t xml:space="preserve">The departmental stakeholders </w:t>
      </w:r>
      <w:r w:rsidR="006E3CAB">
        <w:t>access</w:t>
      </w:r>
      <w:r w:rsidR="00824C9F">
        <w:t xml:space="preserve"> </w:t>
      </w:r>
      <w:r w:rsidR="00007C3D">
        <w:t>several</w:t>
      </w:r>
      <w:r w:rsidR="00824C9F">
        <w:t xml:space="preserve"> </w:t>
      </w:r>
      <w:r w:rsidR="006E3CAB">
        <w:t xml:space="preserve">systems and </w:t>
      </w:r>
      <w:r w:rsidR="00972908">
        <w:t>pull-down</w:t>
      </w:r>
      <w:r w:rsidR="006E3CAB">
        <w:t xml:space="preserve"> pdf and excel reports, from where they extract data </w:t>
      </w:r>
      <w:r w:rsidR="00E850C9">
        <w:t>and then collate</w:t>
      </w:r>
      <w:r w:rsidR="00FB176A">
        <w:t xml:space="preserve"> it</w:t>
      </w:r>
      <w:r w:rsidR="00E850C9">
        <w:t xml:space="preserve"> into excel spreadsheet</w:t>
      </w:r>
      <w:r w:rsidR="008421E8">
        <w:t>s</w:t>
      </w:r>
      <w:r w:rsidR="00824C9F">
        <w:t xml:space="preserve"> which is</w:t>
      </w:r>
      <w:r w:rsidR="008421E8">
        <w:t xml:space="preserve"> then</w:t>
      </w:r>
      <w:r w:rsidR="00824C9F">
        <w:t xml:space="preserve"> presented to the leadership team</w:t>
      </w:r>
      <w:r w:rsidR="00E850C9">
        <w:t xml:space="preserve">. This process is repeated </w:t>
      </w:r>
      <w:r w:rsidR="00824C9F">
        <w:t>monthly</w:t>
      </w:r>
      <w:r w:rsidR="00E850C9">
        <w:t>.</w:t>
      </w:r>
    </w:p>
    <w:p w14:paraId="22011708" w14:textId="0F2730BF" w:rsidR="005D41AA" w:rsidRPr="005D41AA" w:rsidRDefault="005D41AA" w:rsidP="005D41AA">
      <w:pPr>
        <w:jc w:val="both"/>
      </w:pPr>
      <w:r w:rsidRPr="005D41AA">
        <w:t>The company is aware that this is a time-consuming process and when it</w:t>
      </w:r>
      <w:r w:rsidR="00764FDB">
        <w:t>’</w:t>
      </w:r>
      <w:r w:rsidRPr="005D41AA">
        <w:t xml:space="preserve">s well established is looking to improve the efficiencies in this process. The company has already identified that business intelligence tools like Power BI can be used to display almost real-time dashboard views of the business data. During 2022 there has been internal talks about identifying and bringing in business intelligence consultants/developers to do this work during 2023. Within the project, I will investigate business intelligence products for example the Microsoft Power BI platform. It’s worth noting that the company has fully migrated to Office365/SharePoint during 2022 and is using the SharePoint platform as Intranet and repository for company data. </w:t>
      </w:r>
    </w:p>
    <w:p w14:paraId="1EDD4C67" w14:textId="77777777" w:rsidR="005D41AA" w:rsidRPr="005D41AA" w:rsidRDefault="005D41AA" w:rsidP="005D41AA">
      <w:pPr>
        <w:keepNext/>
        <w:keepLines/>
        <w:spacing w:before="40" w:after="0"/>
        <w:jc w:val="both"/>
        <w:outlineLvl w:val="1"/>
        <w:rPr>
          <w:rFonts w:asciiTheme="majorHAnsi" w:eastAsiaTheme="majorEastAsia" w:hAnsiTheme="majorHAnsi" w:cstheme="majorBidi"/>
          <w:color w:val="2F5496" w:themeColor="accent1" w:themeShade="BF"/>
          <w:sz w:val="26"/>
          <w:szCs w:val="26"/>
        </w:rPr>
      </w:pPr>
    </w:p>
    <w:p w14:paraId="2AC8C244" w14:textId="74128005" w:rsidR="005D41AA" w:rsidRPr="005B773B" w:rsidRDefault="005D41AA" w:rsidP="005B773B">
      <w:pPr>
        <w:pStyle w:val="Heading2"/>
      </w:pPr>
      <w:bookmarkStart w:id="16" w:name="_Toc129115537"/>
      <w:r w:rsidRPr="005B773B">
        <w:t xml:space="preserve">What </w:t>
      </w:r>
      <w:r w:rsidR="00764FDB" w:rsidRPr="005B773B">
        <w:t>are</w:t>
      </w:r>
      <w:r w:rsidRPr="005B773B">
        <w:t xml:space="preserve"> the problem</w:t>
      </w:r>
      <w:r w:rsidR="00764FDB" w:rsidRPr="005B773B">
        <w:t>s</w:t>
      </w:r>
      <w:r w:rsidRPr="005B773B">
        <w:t>.</w:t>
      </w:r>
      <w:bookmarkEnd w:id="16"/>
    </w:p>
    <w:p w14:paraId="72D1830A" w14:textId="77777777" w:rsidR="005D41AA" w:rsidRPr="005D41AA" w:rsidRDefault="005D41AA" w:rsidP="005D41AA">
      <w:pPr>
        <w:jc w:val="both"/>
      </w:pPr>
      <w:r w:rsidRPr="005D41AA">
        <w:t>The two main problems are:</w:t>
      </w:r>
    </w:p>
    <w:p w14:paraId="6A9D1CC1" w14:textId="77777777" w:rsidR="005D41AA" w:rsidRPr="005D41AA" w:rsidRDefault="005D41AA" w:rsidP="005D41AA">
      <w:pPr>
        <w:numPr>
          <w:ilvl w:val="0"/>
          <w:numId w:val="1"/>
        </w:numPr>
        <w:contextualSpacing/>
        <w:jc w:val="both"/>
      </w:pPr>
      <w:r w:rsidRPr="005D41AA">
        <w:t>Manual input of data by staff into excel spreadsheets is time consuming and this time can be better spent on other business processes.</w:t>
      </w:r>
    </w:p>
    <w:p w14:paraId="2864F759" w14:textId="77777777" w:rsidR="005D41AA" w:rsidRPr="005D41AA" w:rsidRDefault="005D41AA" w:rsidP="005D41AA">
      <w:pPr>
        <w:ind w:left="720"/>
        <w:contextualSpacing/>
        <w:jc w:val="both"/>
      </w:pPr>
    </w:p>
    <w:p w14:paraId="4471E600" w14:textId="77777777" w:rsidR="005D41AA" w:rsidRPr="005D41AA" w:rsidRDefault="005D41AA" w:rsidP="005D41AA">
      <w:pPr>
        <w:numPr>
          <w:ilvl w:val="0"/>
          <w:numId w:val="1"/>
        </w:numPr>
        <w:contextualSpacing/>
        <w:jc w:val="both"/>
      </w:pPr>
      <w:r w:rsidRPr="005D41AA">
        <w:t>The time difference between the live situation and the compiled report by staff leads to delays in business understanding, for example if work is profitable or not.</w:t>
      </w:r>
    </w:p>
    <w:p w14:paraId="60917194" w14:textId="77777777" w:rsidR="005D41AA" w:rsidRPr="005D41AA" w:rsidRDefault="005D41AA" w:rsidP="005D41AA">
      <w:pPr>
        <w:ind w:left="720"/>
        <w:contextualSpacing/>
        <w:jc w:val="both"/>
      </w:pPr>
    </w:p>
    <w:p w14:paraId="46BF23F7" w14:textId="77499496" w:rsidR="005D41AA" w:rsidRDefault="003840C7" w:rsidP="005D41AA">
      <w:pPr>
        <w:jc w:val="both"/>
      </w:pPr>
      <w:r>
        <w:t xml:space="preserve">The CFO of </w:t>
      </w:r>
      <w:r w:rsidR="001F1EB0">
        <w:t>Company A</w:t>
      </w:r>
      <w:r w:rsidR="005D41AA" w:rsidRPr="005D41AA">
        <w:t xml:space="preserve"> is therefore looking for a solution t</w:t>
      </w:r>
      <w:r w:rsidR="00A56226">
        <w:t xml:space="preserve">hat can </w:t>
      </w:r>
      <w:r w:rsidR="005D41AA" w:rsidRPr="005D41AA">
        <w:t xml:space="preserve">display KPI information </w:t>
      </w:r>
      <w:r w:rsidR="00A56226">
        <w:t xml:space="preserve">from systems on </w:t>
      </w:r>
      <w:r w:rsidR="008421E8">
        <w:t xml:space="preserve">the </w:t>
      </w:r>
      <w:r w:rsidR="000462A4">
        <w:t xml:space="preserve">internal company </w:t>
      </w:r>
      <w:r w:rsidR="005D41AA" w:rsidRPr="005D41AA">
        <w:t xml:space="preserve">SharePoint internet website. </w:t>
      </w:r>
    </w:p>
    <w:p w14:paraId="514DD97D" w14:textId="77777777" w:rsidR="0035713D" w:rsidRDefault="0035713D" w:rsidP="0035713D">
      <w:pPr>
        <w:pStyle w:val="Heading1"/>
      </w:pPr>
      <w:bookmarkStart w:id="17" w:name="_Toc129115538"/>
      <w:r>
        <w:t>Use Case</w:t>
      </w:r>
      <w:bookmarkEnd w:id="17"/>
    </w:p>
    <w:p w14:paraId="329D64A1" w14:textId="16B90BE3" w:rsidR="0035713D" w:rsidRDefault="0035713D" w:rsidP="0035713D">
      <w:r>
        <w:t xml:space="preserve">The primary reason for developing a dashboard pulling data from sources is the time saving. For example, the Fieldview application is structed in such a way that when a user, for example a project manager, would like to access the online portal, </w:t>
      </w:r>
      <w:proofErr w:type="gramStart"/>
      <w:r>
        <w:t>view</w:t>
      </w:r>
      <w:proofErr w:type="gramEnd"/>
      <w:r>
        <w:t xml:space="preserve"> and pull-down information it can ONLY be done on a project-by-project basis. The systems do not have functionality in the user interface for a user to pull down</w:t>
      </w:r>
      <w:r w:rsidR="00EB403D">
        <w:t>,</w:t>
      </w:r>
      <w:r>
        <w:t xml:space="preserve"> for example</w:t>
      </w:r>
      <w:r w:rsidR="00EB403D">
        <w:t>,</w:t>
      </w:r>
      <w:r>
        <w:t xml:space="preserve"> all vehicle checks across all projects. </w:t>
      </w:r>
    </w:p>
    <w:p w14:paraId="5B2A549F" w14:textId="77777777" w:rsidR="0035713D" w:rsidRDefault="0035713D" w:rsidP="0035713D">
      <w:r>
        <w:t>This means a user must access one project, access the report view, pull the information down and then access the next project and repeat the process until completed.  Currently a user can create widgets that displays summaries but again, this must be done for every user on an individual basis.</w:t>
      </w:r>
    </w:p>
    <w:p w14:paraId="01FD3354" w14:textId="77777777" w:rsidR="0035713D" w:rsidRDefault="0035713D" w:rsidP="0035713D">
      <w:r>
        <w:t xml:space="preserve">A simple calculation will show how a dashboard can provide efficiencies. </w:t>
      </w:r>
    </w:p>
    <w:p w14:paraId="69A6CFA4" w14:textId="07A4D76C" w:rsidR="0035713D" w:rsidRDefault="0035713D" w:rsidP="0035713D">
      <w:r>
        <w:t>Example, a user spends 1.5 hour every week to access every project area and compile a report of the amount of vehicle report</w:t>
      </w:r>
      <w:r w:rsidR="0025702D">
        <w:t>s</w:t>
      </w:r>
      <w:r>
        <w:t xml:space="preserve"> submitted by staff. 1.5 hours x 48 working weeks = 72Hours which equates to 9 working days per year.</w:t>
      </w:r>
    </w:p>
    <w:p w14:paraId="3A5C3140" w14:textId="77777777" w:rsidR="0035713D" w:rsidRPr="005D41AA" w:rsidRDefault="0035713D" w:rsidP="005D41AA">
      <w:pPr>
        <w:jc w:val="both"/>
      </w:pPr>
    </w:p>
    <w:p w14:paraId="6688507F" w14:textId="7814E290" w:rsidR="00625295" w:rsidRDefault="00625295" w:rsidP="00784DAD">
      <w:pPr>
        <w:pStyle w:val="Heading1"/>
      </w:pPr>
      <w:bookmarkStart w:id="18" w:name="_Toc129115539"/>
      <w:r w:rsidRPr="00625295">
        <w:lastRenderedPageBreak/>
        <w:t xml:space="preserve">Potential Technologies, </w:t>
      </w:r>
      <w:r w:rsidR="00007C3D" w:rsidRPr="00625295">
        <w:t>Tools,</w:t>
      </w:r>
      <w:r w:rsidRPr="00625295">
        <w:t xml:space="preserve"> and Languages</w:t>
      </w:r>
      <w:bookmarkEnd w:id="18"/>
    </w:p>
    <w:p w14:paraId="335BF9EE" w14:textId="3D8456C4" w:rsidR="009036E8" w:rsidRPr="00677BE4" w:rsidRDefault="009036E8" w:rsidP="009036E8">
      <w:pPr>
        <w:rPr>
          <w:color w:val="000000" w:themeColor="text1"/>
        </w:rPr>
      </w:pPr>
      <w:r>
        <w:t xml:space="preserve">As this is a work-based project </w:t>
      </w:r>
      <w:r w:rsidR="007751A4">
        <w:t>the preferred direction</w:t>
      </w:r>
      <w:r w:rsidR="009F684E">
        <w:t xml:space="preserve"> from the leadership team is</w:t>
      </w:r>
      <w:r w:rsidR="007751A4">
        <w:t xml:space="preserve"> to use known technologies that are currently in use by the company</w:t>
      </w:r>
      <w:r w:rsidR="00423F33">
        <w:t xml:space="preserve">. The two main reasons </w:t>
      </w:r>
      <w:r w:rsidR="00546E69">
        <w:t xml:space="preserve">for this </w:t>
      </w:r>
      <w:r w:rsidR="0029720F">
        <w:t>are</w:t>
      </w:r>
      <w:r w:rsidR="00546E69">
        <w:t xml:space="preserve"> </w:t>
      </w:r>
      <w:r w:rsidR="009F684E">
        <w:t xml:space="preserve">that it </w:t>
      </w:r>
      <w:r w:rsidR="009F684E" w:rsidRPr="00677BE4">
        <w:rPr>
          <w:color w:val="000000" w:themeColor="text1"/>
        </w:rPr>
        <w:t>creates greate</w:t>
      </w:r>
      <w:r w:rsidR="00BA5588" w:rsidRPr="00677BE4">
        <w:rPr>
          <w:color w:val="000000" w:themeColor="text1"/>
        </w:rPr>
        <w:t>r</w:t>
      </w:r>
      <w:r w:rsidR="009F684E" w:rsidRPr="00677BE4">
        <w:rPr>
          <w:color w:val="000000" w:themeColor="text1"/>
        </w:rPr>
        <w:t xml:space="preserve"> </w:t>
      </w:r>
      <w:r w:rsidR="00D131BD" w:rsidRPr="00677BE4">
        <w:rPr>
          <w:color w:val="000000" w:themeColor="text1"/>
        </w:rPr>
        <w:t>resilience,</w:t>
      </w:r>
      <w:r w:rsidR="009F684E" w:rsidRPr="00677BE4">
        <w:rPr>
          <w:color w:val="000000" w:themeColor="text1"/>
        </w:rPr>
        <w:t xml:space="preserve"> and </w:t>
      </w:r>
      <w:r w:rsidR="00546E69" w:rsidRPr="00677BE4">
        <w:rPr>
          <w:color w:val="000000" w:themeColor="text1"/>
        </w:rPr>
        <w:t xml:space="preserve">any </w:t>
      </w:r>
      <w:r w:rsidR="00C9521D" w:rsidRPr="00677BE4">
        <w:rPr>
          <w:color w:val="000000" w:themeColor="text1"/>
        </w:rPr>
        <w:t>costs are known, for example the company already host a Windows 2019 server in the Azure cloud.</w:t>
      </w:r>
      <w:r w:rsidR="00D131BD" w:rsidRPr="00677BE4">
        <w:rPr>
          <w:color w:val="000000" w:themeColor="text1"/>
        </w:rPr>
        <w:t xml:space="preserve"> List of </w:t>
      </w:r>
      <w:r w:rsidR="00784DAD" w:rsidRPr="00677BE4">
        <w:rPr>
          <w:color w:val="000000" w:themeColor="text1"/>
        </w:rPr>
        <w:t>potential t</w:t>
      </w:r>
      <w:r w:rsidR="00D131BD" w:rsidRPr="00677BE4">
        <w:rPr>
          <w:color w:val="000000" w:themeColor="text1"/>
        </w:rPr>
        <w:t xml:space="preserve">echnologies, </w:t>
      </w:r>
      <w:proofErr w:type="gramStart"/>
      <w:r w:rsidR="00784DAD" w:rsidRPr="00677BE4">
        <w:rPr>
          <w:color w:val="000000" w:themeColor="text1"/>
        </w:rPr>
        <w:t>t</w:t>
      </w:r>
      <w:r w:rsidR="00D131BD" w:rsidRPr="00677BE4">
        <w:rPr>
          <w:color w:val="000000" w:themeColor="text1"/>
        </w:rPr>
        <w:t>ools</w:t>
      </w:r>
      <w:proofErr w:type="gramEnd"/>
      <w:r w:rsidR="00D131BD" w:rsidRPr="00677BE4">
        <w:rPr>
          <w:color w:val="000000" w:themeColor="text1"/>
        </w:rPr>
        <w:t xml:space="preserve"> and </w:t>
      </w:r>
      <w:r w:rsidR="00784DAD" w:rsidRPr="00677BE4">
        <w:rPr>
          <w:color w:val="000000" w:themeColor="text1"/>
        </w:rPr>
        <w:t>l</w:t>
      </w:r>
      <w:r w:rsidR="00D131BD" w:rsidRPr="00677BE4">
        <w:rPr>
          <w:color w:val="000000" w:themeColor="text1"/>
        </w:rPr>
        <w:t>anguages</w:t>
      </w:r>
      <w:r w:rsidR="00784DAD" w:rsidRPr="00677BE4">
        <w:rPr>
          <w:color w:val="000000" w:themeColor="text1"/>
        </w:rPr>
        <w:t>:</w:t>
      </w:r>
    </w:p>
    <w:p w14:paraId="541571BC" w14:textId="77777777" w:rsidR="000C24C7" w:rsidRPr="00677BE4" w:rsidRDefault="000C24C7" w:rsidP="000C24C7">
      <w:pPr>
        <w:numPr>
          <w:ilvl w:val="0"/>
          <w:numId w:val="2"/>
        </w:numPr>
        <w:contextualSpacing/>
        <w:jc w:val="both"/>
        <w:rPr>
          <w:color w:val="000000" w:themeColor="text1"/>
        </w:rPr>
      </w:pPr>
      <w:r w:rsidRPr="00677BE4">
        <w:rPr>
          <w:color w:val="000000" w:themeColor="text1"/>
        </w:rPr>
        <w:t>Office365</w:t>
      </w:r>
    </w:p>
    <w:p w14:paraId="55B91A41" w14:textId="77777777" w:rsidR="000C24C7" w:rsidRPr="00677BE4" w:rsidRDefault="000C24C7" w:rsidP="000C24C7">
      <w:pPr>
        <w:numPr>
          <w:ilvl w:val="0"/>
          <w:numId w:val="2"/>
        </w:numPr>
        <w:contextualSpacing/>
        <w:jc w:val="both"/>
        <w:rPr>
          <w:color w:val="000000" w:themeColor="text1"/>
        </w:rPr>
      </w:pPr>
      <w:r w:rsidRPr="00677BE4">
        <w:rPr>
          <w:color w:val="000000" w:themeColor="text1"/>
        </w:rPr>
        <w:t>SharePoint</w:t>
      </w:r>
    </w:p>
    <w:p w14:paraId="667D3484"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BI Desktop</w:t>
      </w:r>
    </w:p>
    <w:p w14:paraId="6C54A556"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BI Data Gateway</w:t>
      </w:r>
    </w:p>
    <w:p w14:paraId="6E399C4D"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Query Editor</w:t>
      </w:r>
    </w:p>
    <w:p w14:paraId="0ED2CED2" w14:textId="44BBEF76" w:rsidR="000C24C7" w:rsidRPr="00677BE4" w:rsidRDefault="000C24C7" w:rsidP="000C24C7">
      <w:pPr>
        <w:numPr>
          <w:ilvl w:val="0"/>
          <w:numId w:val="4"/>
        </w:numPr>
        <w:contextualSpacing/>
        <w:jc w:val="both"/>
        <w:rPr>
          <w:color w:val="000000" w:themeColor="text1"/>
        </w:rPr>
      </w:pPr>
      <w:r w:rsidRPr="00677BE4">
        <w:rPr>
          <w:color w:val="000000" w:themeColor="text1"/>
        </w:rPr>
        <w:t>SOAP UI</w:t>
      </w:r>
    </w:p>
    <w:p w14:paraId="78DE5F99" w14:textId="55EFF915" w:rsidR="00F52CFA" w:rsidRPr="00677BE4" w:rsidRDefault="00F52CFA" w:rsidP="000C24C7">
      <w:pPr>
        <w:numPr>
          <w:ilvl w:val="0"/>
          <w:numId w:val="4"/>
        </w:numPr>
        <w:contextualSpacing/>
        <w:jc w:val="both"/>
        <w:rPr>
          <w:color w:val="000000" w:themeColor="text1"/>
        </w:rPr>
      </w:pPr>
      <w:r w:rsidRPr="00677BE4">
        <w:rPr>
          <w:color w:val="000000" w:themeColor="text1"/>
        </w:rPr>
        <w:t>MS Planner</w:t>
      </w:r>
    </w:p>
    <w:p w14:paraId="7A6F0FFE" w14:textId="77777777" w:rsidR="000C24C7" w:rsidRPr="00677BE4" w:rsidRDefault="000C24C7" w:rsidP="000C24C7">
      <w:pPr>
        <w:numPr>
          <w:ilvl w:val="0"/>
          <w:numId w:val="3"/>
        </w:numPr>
        <w:contextualSpacing/>
        <w:jc w:val="both"/>
        <w:rPr>
          <w:color w:val="000000" w:themeColor="text1"/>
        </w:rPr>
      </w:pPr>
      <w:r w:rsidRPr="00677BE4">
        <w:rPr>
          <w:color w:val="000000" w:themeColor="text1"/>
        </w:rPr>
        <w:t>Html</w:t>
      </w:r>
    </w:p>
    <w:p w14:paraId="6DBEB3C5" w14:textId="1F39B97B" w:rsidR="00940EF1" w:rsidRPr="00677BE4" w:rsidRDefault="00940EF1" w:rsidP="00940EF1">
      <w:pPr>
        <w:numPr>
          <w:ilvl w:val="0"/>
          <w:numId w:val="3"/>
        </w:numPr>
        <w:contextualSpacing/>
        <w:jc w:val="both"/>
        <w:rPr>
          <w:color w:val="000000" w:themeColor="text1"/>
        </w:rPr>
      </w:pPr>
      <w:r w:rsidRPr="00677BE4">
        <w:rPr>
          <w:color w:val="000000" w:themeColor="text1"/>
        </w:rPr>
        <w:t>PowerShell</w:t>
      </w:r>
    </w:p>
    <w:p w14:paraId="048D584A" w14:textId="7C4A1D72" w:rsidR="004F6CE2" w:rsidRPr="00677BE4" w:rsidRDefault="00977EC5" w:rsidP="00940EF1">
      <w:pPr>
        <w:numPr>
          <w:ilvl w:val="0"/>
          <w:numId w:val="3"/>
        </w:numPr>
        <w:contextualSpacing/>
        <w:jc w:val="both"/>
        <w:rPr>
          <w:color w:val="000000" w:themeColor="text1"/>
        </w:rPr>
      </w:pPr>
      <w:r w:rsidRPr="00677BE4">
        <w:rPr>
          <w:color w:val="000000" w:themeColor="text1"/>
        </w:rPr>
        <w:t>Sharepoint Online Management Shell</w:t>
      </w:r>
    </w:p>
    <w:p w14:paraId="11C588E0" w14:textId="77777777" w:rsidR="000C24C7" w:rsidRPr="00677BE4" w:rsidRDefault="000C24C7" w:rsidP="000C24C7">
      <w:pPr>
        <w:numPr>
          <w:ilvl w:val="0"/>
          <w:numId w:val="3"/>
        </w:numPr>
        <w:contextualSpacing/>
        <w:jc w:val="both"/>
        <w:rPr>
          <w:color w:val="000000" w:themeColor="text1"/>
        </w:rPr>
      </w:pPr>
      <w:r w:rsidRPr="00677BE4">
        <w:rPr>
          <w:color w:val="000000" w:themeColor="text1"/>
        </w:rPr>
        <w:t xml:space="preserve">M language and DAX </w:t>
      </w:r>
    </w:p>
    <w:p w14:paraId="468A352B" w14:textId="77777777" w:rsidR="00E11832" w:rsidRPr="005D41AA" w:rsidRDefault="00E11832" w:rsidP="00940EF1">
      <w:pPr>
        <w:ind w:left="720"/>
        <w:contextualSpacing/>
        <w:jc w:val="both"/>
      </w:pPr>
    </w:p>
    <w:p w14:paraId="6F0B1578" w14:textId="77777777" w:rsidR="000C24C7" w:rsidRPr="005D41AA" w:rsidRDefault="000C24C7" w:rsidP="005B773B">
      <w:pPr>
        <w:pStyle w:val="Heading2"/>
      </w:pPr>
      <w:bookmarkStart w:id="19" w:name="_Toc129115540"/>
      <w:r w:rsidRPr="005D41AA">
        <w:t>Potential Issues</w:t>
      </w:r>
      <w:bookmarkEnd w:id="19"/>
    </w:p>
    <w:p w14:paraId="17439E13" w14:textId="7649F838" w:rsidR="000C24C7" w:rsidRPr="005D41AA" w:rsidRDefault="000C24C7" w:rsidP="000C24C7">
      <w:pPr>
        <w:jc w:val="both"/>
      </w:pPr>
      <w:r w:rsidRPr="005D41AA">
        <w:t xml:space="preserve">As the project will have access to commercially sensitive and potentially personal data, measures will be put in place to minimise exposure of this data. This may limit the scope of which systems and </w:t>
      </w:r>
      <w:r w:rsidR="0011700B" w:rsidRPr="005D41AA">
        <w:t>data will</w:t>
      </w:r>
      <w:r w:rsidRPr="005D41AA">
        <w:t xml:space="preserve"> be incorporated in</w:t>
      </w:r>
      <w:r w:rsidR="00D64B46">
        <w:t>to</w:t>
      </w:r>
      <w:r w:rsidRPr="005D41AA">
        <w:t xml:space="preserve"> the project. If it’s not feasible to limit the exposure, test data will be utilised.  </w:t>
      </w:r>
    </w:p>
    <w:p w14:paraId="628F8713" w14:textId="7670F73A" w:rsidR="00F668C1" w:rsidRDefault="0001124D" w:rsidP="005E0582">
      <w:pPr>
        <w:pStyle w:val="Heading1"/>
      </w:pPr>
      <w:bookmarkStart w:id="20" w:name="_Toc129115541"/>
      <w:r>
        <w:t>Objectives</w:t>
      </w:r>
      <w:bookmarkEnd w:id="20"/>
    </w:p>
    <w:p w14:paraId="0D0044E1" w14:textId="163F2A65" w:rsidR="00537F10" w:rsidRPr="0067492E" w:rsidRDefault="0084596D" w:rsidP="0037222E">
      <w:pPr>
        <w:rPr>
          <w:color w:val="000000" w:themeColor="text1"/>
        </w:rPr>
      </w:pPr>
      <w:r>
        <w:rPr>
          <w:color w:val="000000" w:themeColor="text1"/>
        </w:rPr>
        <w:t xml:space="preserve">This project </w:t>
      </w:r>
      <w:r w:rsidR="00972908">
        <w:rPr>
          <w:color w:val="000000" w:themeColor="text1"/>
        </w:rPr>
        <w:t>has</w:t>
      </w:r>
      <w:r>
        <w:rPr>
          <w:color w:val="000000" w:themeColor="text1"/>
        </w:rPr>
        <w:t xml:space="preserve"> three main objectives:</w:t>
      </w:r>
    </w:p>
    <w:p w14:paraId="774BEEEB" w14:textId="3EA87A71" w:rsidR="00136231" w:rsidRPr="0067492E" w:rsidRDefault="00537F10" w:rsidP="00391D77">
      <w:pPr>
        <w:pStyle w:val="ListParagraph"/>
        <w:numPr>
          <w:ilvl w:val="0"/>
          <w:numId w:val="3"/>
        </w:numPr>
        <w:rPr>
          <w:color w:val="000000" w:themeColor="text1"/>
        </w:rPr>
      </w:pPr>
      <w:r w:rsidRPr="0067492E">
        <w:rPr>
          <w:b/>
          <w:bCs/>
          <w:color w:val="000000" w:themeColor="text1"/>
        </w:rPr>
        <w:t>Ease of access.</w:t>
      </w:r>
      <w:r w:rsidR="00677BE4" w:rsidRPr="0067492E">
        <w:rPr>
          <w:color w:val="000000" w:themeColor="text1"/>
        </w:rPr>
        <w:t xml:space="preserve"> </w:t>
      </w:r>
      <w:r w:rsidR="00816E60" w:rsidRPr="0067492E">
        <w:rPr>
          <w:color w:val="000000" w:themeColor="text1"/>
        </w:rPr>
        <w:t xml:space="preserve">By connecting separate data sets, </w:t>
      </w:r>
      <w:r w:rsidR="00007C3D" w:rsidRPr="0067492E">
        <w:rPr>
          <w:color w:val="000000" w:themeColor="text1"/>
        </w:rPr>
        <w:t>transform</w:t>
      </w:r>
      <w:r w:rsidR="00007C3D">
        <w:rPr>
          <w:color w:val="000000" w:themeColor="text1"/>
        </w:rPr>
        <w:t>ing,</w:t>
      </w:r>
      <w:r w:rsidR="00816E60" w:rsidRPr="0067492E">
        <w:rPr>
          <w:color w:val="000000" w:themeColor="text1"/>
        </w:rPr>
        <w:t xml:space="preserve"> and clean</w:t>
      </w:r>
      <w:r w:rsidR="00F40A59">
        <w:rPr>
          <w:color w:val="000000" w:themeColor="text1"/>
        </w:rPr>
        <w:t>ing</w:t>
      </w:r>
      <w:r w:rsidR="00816E60" w:rsidRPr="0067492E">
        <w:rPr>
          <w:color w:val="000000" w:themeColor="text1"/>
        </w:rPr>
        <w:t xml:space="preserve"> the data into a data model and creat</w:t>
      </w:r>
      <w:r w:rsidR="002503D1">
        <w:rPr>
          <w:color w:val="000000" w:themeColor="text1"/>
        </w:rPr>
        <w:t>ing</w:t>
      </w:r>
      <w:r w:rsidR="00816E60" w:rsidRPr="0067492E">
        <w:rPr>
          <w:color w:val="000000" w:themeColor="text1"/>
        </w:rPr>
        <w:t xml:space="preserve"> charts or graphs to provide visuals of the data</w:t>
      </w:r>
      <w:r w:rsidR="00F40A59">
        <w:rPr>
          <w:color w:val="000000" w:themeColor="text1"/>
        </w:rPr>
        <w:t>;</w:t>
      </w:r>
      <w:r w:rsidR="00816E60" w:rsidRPr="0067492E">
        <w:rPr>
          <w:color w:val="000000" w:themeColor="text1"/>
        </w:rPr>
        <w:t xml:space="preserve"> </w:t>
      </w:r>
      <w:r w:rsidR="00F40A59">
        <w:rPr>
          <w:color w:val="000000" w:themeColor="text1"/>
        </w:rPr>
        <w:t>it will</w:t>
      </w:r>
      <w:r w:rsidR="007B66DF" w:rsidRPr="0067492E">
        <w:rPr>
          <w:color w:val="000000" w:themeColor="text1"/>
        </w:rPr>
        <w:t xml:space="preserve"> assist users to </w:t>
      </w:r>
      <w:r w:rsidR="00136231" w:rsidRPr="0067492E">
        <w:rPr>
          <w:color w:val="000000" w:themeColor="text1"/>
        </w:rPr>
        <w:t>find insights</w:t>
      </w:r>
      <w:r w:rsidR="00211F00">
        <w:rPr>
          <w:color w:val="000000" w:themeColor="text1"/>
        </w:rPr>
        <w:t>,</w:t>
      </w:r>
      <w:r w:rsidR="00136231" w:rsidRPr="0067492E">
        <w:rPr>
          <w:color w:val="000000" w:themeColor="text1"/>
        </w:rPr>
        <w:t xml:space="preserve"> within </w:t>
      </w:r>
      <w:r w:rsidR="007B66DF" w:rsidRPr="0067492E">
        <w:rPr>
          <w:color w:val="000000" w:themeColor="text1"/>
        </w:rPr>
        <w:t xml:space="preserve">the </w:t>
      </w:r>
      <w:r w:rsidR="00136231" w:rsidRPr="0067492E">
        <w:rPr>
          <w:color w:val="000000" w:themeColor="text1"/>
        </w:rPr>
        <w:t>organi</w:t>
      </w:r>
      <w:r w:rsidR="007B66DF" w:rsidRPr="0067492E">
        <w:rPr>
          <w:color w:val="000000" w:themeColor="text1"/>
        </w:rPr>
        <w:t>s</w:t>
      </w:r>
      <w:r w:rsidR="00136231" w:rsidRPr="0067492E">
        <w:rPr>
          <w:color w:val="000000" w:themeColor="text1"/>
        </w:rPr>
        <w:t>ation</w:t>
      </w:r>
      <w:r w:rsidR="00211F00">
        <w:rPr>
          <w:color w:val="000000" w:themeColor="text1"/>
        </w:rPr>
        <w:t>,</w:t>
      </w:r>
      <w:r w:rsidR="00136231" w:rsidRPr="0067492E">
        <w:rPr>
          <w:color w:val="000000" w:themeColor="text1"/>
        </w:rPr>
        <w:t xml:space="preserve"> </w:t>
      </w:r>
      <w:r w:rsidR="00230383" w:rsidRPr="0067492E">
        <w:rPr>
          <w:color w:val="000000" w:themeColor="text1"/>
        </w:rPr>
        <w:t xml:space="preserve">of the operational data </w:t>
      </w:r>
      <w:r w:rsidR="007B66DF" w:rsidRPr="0067492E">
        <w:rPr>
          <w:color w:val="000000" w:themeColor="text1"/>
        </w:rPr>
        <w:t>generated in Fieldview</w:t>
      </w:r>
      <w:r w:rsidR="00136231" w:rsidRPr="0067492E">
        <w:rPr>
          <w:color w:val="000000" w:themeColor="text1"/>
        </w:rPr>
        <w:t xml:space="preserve">. </w:t>
      </w:r>
    </w:p>
    <w:p w14:paraId="5C5DABF5" w14:textId="77777777" w:rsidR="00677BE4" w:rsidRPr="0067492E" w:rsidRDefault="00677BE4" w:rsidP="00677BE4">
      <w:pPr>
        <w:pStyle w:val="ListParagraph"/>
        <w:rPr>
          <w:color w:val="000000" w:themeColor="text1"/>
        </w:rPr>
      </w:pPr>
    </w:p>
    <w:p w14:paraId="7E90A07C" w14:textId="4F395AEA" w:rsidR="00230383" w:rsidRPr="0067492E" w:rsidRDefault="00230383" w:rsidP="00C326C1">
      <w:pPr>
        <w:pStyle w:val="ListParagraph"/>
        <w:numPr>
          <w:ilvl w:val="0"/>
          <w:numId w:val="3"/>
        </w:numPr>
        <w:rPr>
          <w:color w:val="000000" w:themeColor="text1"/>
        </w:rPr>
      </w:pPr>
      <w:r w:rsidRPr="0067492E">
        <w:rPr>
          <w:b/>
          <w:bCs/>
          <w:color w:val="000000" w:themeColor="text1"/>
        </w:rPr>
        <w:t>Real-time information</w:t>
      </w:r>
      <w:r w:rsidR="00677BE4" w:rsidRPr="0067492E">
        <w:rPr>
          <w:b/>
          <w:bCs/>
          <w:color w:val="000000" w:themeColor="text1"/>
        </w:rPr>
        <w:t>.</w:t>
      </w:r>
      <w:r w:rsidR="00677BE4" w:rsidRPr="0067492E">
        <w:rPr>
          <w:color w:val="000000" w:themeColor="text1"/>
        </w:rPr>
        <w:t xml:space="preserve"> </w:t>
      </w:r>
      <w:r w:rsidR="007F0371" w:rsidRPr="0067492E">
        <w:rPr>
          <w:color w:val="000000" w:themeColor="text1"/>
        </w:rPr>
        <w:t>To give users in the organisation</w:t>
      </w:r>
      <w:r w:rsidR="00AC1A47">
        <w:rPr>
          <w:color w:val="000000" w:themeColor="text1"/>
        </w:rPr>
        <w:t>,</w:t>
      </w:r>
      <w:r w:rsidR="007F0371" w:rsidRPr="0067492E">
        <w:rPr>
          <w:color w:val="000000" w:themeColor="text1"/>
        </w:rPr>
        <w:t xml:space="preserve"> an </w:t>
      </w:r>
      <w:r w:rsidRPr="0067492E">
        <w:rPr>
          <w:color w:val="000000" w:themeColor="text1"/>
        </w:rPr>
        <w:t xml:space="preserve">updated </w:t>
      </w:r>
      <w:r w:rsidR="007F0371" w:rsidRPr="0067492E">
        <w:rPr>
          <w:color w:val="000000" w:themeColor="text1"/>
        </w:rPr>
        <w:t xml:space="preserve">almost </w:t>
      </w:r>
      <w:r w:rsidRPr="0067492E">
        <w:rPr>
          <w:color w:val="000000" w:themeColor="text1"/>
        </w:rPr>
        <w:t>real-time</w:t>
      </w:r>
      <w:r w:rsidR="007F0371" w:rsidRPr="0067492E">
        <w:rPr>
          <w:color w:val="000000" w:themeColor="text1"/>
        </w:rPr>
        <w:t xml:space="preserve"> view of the situation in the company</w:t>
      </w:r>
      <w:r w:rsidR="002F0AC8" w:rsidRPr="0067492E">
        <w:rPr>
          <w:color w:val="000000" w:themeColor="text1"/>
        </w:rPr>
        <w:t xml:space="preserve">. </w:t>
      </w:r>
      <w:r w:rsidR="00AC1A47">
        <w:rPr>
          <w:color w:val="000000" w:themeColor="text1"/>
        </w:rPr>
        <w:t>This</w:t>
      </w:r>
      <w:r w:rsidR="002F0AC8" w:rsidRPr="0067492E">
        <w:rPr>
          <w:color w:val="000000" w:themeColor="text1"/>
        </w:rPr>
        <w:t xml:space="preserve"> should provide the ability to solve problems and identify</w:t>
      </w:r>
      <w:r w:rsidR="00BA702E" w:rsidRPr="0067492E">
        <w:rPr>
          <w:color w:val="000000" w:themeColor="text1"/>
        </w:rPr>
        <w:t xml:space="preserve"> issues and </w:t>
      </w:r>
      <w:r w:rsidR="002F0AC8" w:rsidRPr="0067492E">
        <w:rPr>
          <w:color w:val="000000" w:themeColor="text1"/>
        </w:rPr>
        <w:t>opportunities</w:t>
      </w:r>
      <w:r w:rsidR="00BA702E" w:rsidRPr="0067492E">
        <w:rPr>
          <w:color w:val="000000" w:themeColor="text1"/>
        </w:rPr>
        <w:t>.</w:t>
      </w:r>
    </w:p>
    <w:p w14:paraId="4F3CA6D9" w14:textId="77777777" w:rsidR="00BA702E" w:rsidRPr="0067492E" w:rsidRDefault="00BA702E" w:rsidP="00BA702E">
      <w:pPr>
        <w:pStyle w:val="ListParagraph"/>
        <w:rPr>
          <w:color w:val="000000" w:themeColor="text1"/>
        </w:rPr>
      </w:pPr>
    </w:p>
    <w:p w14:paraId="01CDCCF6" w14:textId="7C9414D7" w:rsidR="00BA702E" w:rsidRPr="0067492E" w:rsidRDefault="00BA702E" w:rsidP="00C326C1">
      <w:pPr>
        <w:pStyle w:val="ListParagraph"/>
        <w:numPr>
          <w:ilvl w:val="0"/>
          <w:numId w:val="3"/>
        </w:numPr>
        <w:rPr>
          <w:color w:val="000000" w:themeColor="text1"/>
        </w:rPr>
      </w:pPr>
      <w:r w:rsidRPr="0067492E">
        <w:rPr>
          <w:b/>
          <w:bCs/>
          <w:color w:val="000000" w:themeColor="text1"/>
        </w:rPr>
        <w:t xml:space="preserve">Process </w:t>
      </w:r>
      <w:r w:rsidR="000F0B4B" w:rsidRPr="0067492E">
        <w:rPr>
          <w:b/>
          <w:bCs/>
          <w:color w:val="000000" w:themeColor="text1"/>
        </w:rPr>
        <w:t>improvement</w:t>
      </w:r>
      <w:r w:rsidR="00E119AB" w:rsidRPr="0067492E">
        <w:rPr>
          <w:b/>
          <w:bCs/>
          <w:color w:val="000000" w:themeColor="text1"/>
        </w:rPr>
        <w:t>.</w:t>
      </w:r>
      <w:r w:rsidR="00E119AB" w:rsidRPr="0067492E">
        <w:rPr>
          <w:color w:val="000000" w:themeColor="text1"/>
        </w:rPr>
        <w:t xml:space="preserve"> </w:t>
      </w:r>
      <w:r w:rsidR="000F0B4B" w:rsidRPr="0067492E">
        <w:rPr>
          <w:color w:val="000000" w:themeColor="text1"/>
        </w:rPr>
        <w:t>By streamlining publication and the distribution</w:t>
      </w:r>
      <w:r w:rsidR="00E04A70" w:rsidRPr="0067492E">
        <w:rPr>
          <w:color w:val="000000" w:themeColor="text1"/>
        </w:rPr>
        <w:t xml:space="preserve"> of the data into dashboards </w:t>
      </w:r>
      <w:r w:rsidR="00FD29AA" w:rsidRPr="0067492E">
        <w:rPr>
          <w:color w:val="000000" w:themeColor="text1"/>
        </w:rPr>
        <w:t>–</w:t>
      </w:r>
      <w:r w:rsidR="00E04A70" w:rsidRPr="0067492E">
        <w:rPr>
          <w:color w:val="000000" w:themeColor="text1"/>
        </w:rPr>
        <w:t xml:space="preserve"> </w:t>
      </w:r>
      <w:r w:rsidR="00FD29AA" w:rsidRPr="0067492E">
        <w:rPr>
          <w:color w:val="000000" w:themeColor="text1"/>
        </w:rPr>
        <w:t xml:space="preserve">users interpret published data whenever the underlying dataset is updated. </w:t>
      </w:r>
      <w:r w:rsidR="008B0D00">
        <w:rPr>
          <w:color w:val="000000" w:themeColor="text1"/>
        </w:rPr>
        <w:t xml:space="preserve">This is </w:t>
      </w:r>
      <w:r w:rsidR="00816E60">
        <w:rPr>
          <w:color w:val="000000" w:themeColor="text1"/>
        </w:rPr>
        <w:t>i</w:t>
      </w:r>
      <w:r w:rsidR="00FD29AA" w:rsidRPr="0067492E">
        <w:rPr>
          <w:color w:val="000000" w:themeColor="text1"/>
        </w:rPr>
        <w:t xml:space="preserve">nstead of compiling </w:t>
      </w:r>
      <w:r w:rsidR="002448E9" w:rsidRPr="0067492E">
        <w:rPr>
          <w:color w:val="000000" w:themeColor="text1"/>
        </w:rPr>
        <w:t xml:space="preserve">reports through </w:t>
      </w:r>
      <w:r w:rsidR="007C3B63" w:rsidRPr="0067492E">
        <w:rPr>
          <w:color w:val="000000" w:themeColor="text1"/>
        </w:rPr>
        <w:t xml:space="preserve">a </w:t>
      </w:r>
      <w:r w:rsidR="0067492E" w:rsidRPr="0067492E">
        <w:rPr>
          <w:color w:val="000000" w:themeColor="text1"/>
        </w:rPr>
        <w:t>time-consuming</w:t>
      </w:r>
      <w:r w:rsidR="002448E9" w:rsidRPr="0067492E">
        <w:rPr>
          <w:color w:val="000000" w:themeColor="text1"/>
        </w:rPr>
        <w:t xml:space="preserve"> process</w:t>
      </w:r>
      <w:r w:rsidR="007C3B63" w:rsidRPr="0067492E">
        <w:rPr>
          <w:color w:val="000000" w:themeColor="text1"/>
        </w:rPr>
        <w:t xml:space="preserve"> and sharing the data in emails or a shared drive for stakeholders </w:t>
      </w:r>
      <w:r w:rsidR="0067492E" w:rsidRPr="0067492E">
        <w:rPr>
          <w:color w:val="000000" w:themeColor="text1"/>
        </w:rPr>
        <w:t>to then review.</w:t>
      </w:r>
    </w:p>
    <w:p w14:paraId="060369CA" w14:textId="141AEDDC" w:rsidR="005E0582" w:rsidRDefault="005E0582" w:rsidP="00BB4708">
      <w:pPr>
        <w:pStyle w:val="Heading1"/>
      </w:pPr>
      <w:bookmarkStart w:id="21" w:name="_Toc129115542"/>
      <w:r>
        <w:t>Methodology</w:t>
      </w:r>
      <w:bookmarkEnd w:id="21"/>
    </w:p>
    <w:p w14:paraId="3B9C5711" w14:textId="7EC1E18C" w:rsidR="00D94BAD" w:rsidRDefault="00E942C3" w:rsidP="00D94BAD">
      <w:pPr>
        <w:pStyle w:val="Heading2"/>
      </w:pPr>
      <w:bookmarkStart w:id="22" w:name="_Toc129115543"/>
      <w:r>
        <w:t>Dataflow</w:t>
      </w:r>
      <w:bookmarkEnd w:id="22"/>
    </w:p>
    <w:p w14:paraId="2C0F5CEE" w14:textId="761267C6" w:rsidR="005D41AA" w:rsidRPr="00FA40FA" w:rsidRDefault="00264C5D" w:rsidP="00CC7C81">
      <w:pPr>
        <w:rPr>
          <w:color w:val="000000" w:themeColor="text1"/>
        </w:rPr>
      </w:pPr>
      <w:r w:rsidRPr="00FA40FA">
        <w:rPr>
          <w:color w:val="000000" w:themeColor="text1"/>
        </w:rPr>
        <w:t>The data is envisaged to flow in the following way.</w:t>
      </w:r>
    </w:p>
    <w:p w14:paraId="0CDE3568" w14:textId="284F2533" w:rsidR="00264C5D" w:rsidRPr="00FA40FA" w:rsidRDefault="00264C5D" w:rsidP="00264C5D">
      <w:pPr>
        <w:pStyle w:val="ListParagraph"/>
        <w:numPr>
          <w:ilvl w:val="0"/>
          <w:numId w:val="16"/>
        </w:numPr>
        <w:rPr>
          <w:color w:val="000000" w:themeColor="text1"/>
        </w:rPr>
      </w:pPr>
      <w:r w:rsidRPr="00FA40FA">
        <w:rPr>
          <w:color w:val="000000" w:themeColor="text1"/>
        </w:rPr>
        <w:lastRenderedPageBreak/>
        <w:t>Users generate data onsite in the Fieldview app</w:t>
      </w:r>
      <w:r w:rsidR="008F4EE1" w:rsidRPr="00FA40FA">
        <w:rPr>
          <w:color w:val="000000" w:themeColor="text1"/>
        </w:rPr>
        <w:t xml:space="preserve">. </w:t>
      </w:r>
    </w:p>
    <w:p w14:paraId="7F52D596" w14:textId="5D99E468" w:rsidR="008F4EE1" w:rsidRPr="00FA40FA" w:rsidRDefault="008F4EE1" w:rsidP="00264C5D">
      <w:pPr>
        <w:pStyle w:val="ListParagraph"/>
        <w:numPr>
          <w:ilvl w:val="0"/>
          <w:numId w:val="16"/>
        </w:numPr>
        <w:rPr>
          <w:color w:val="000000" w:themeColor="text1"/>
        </w:rPr>
      </w:pPr>
      <w:r w:rsidRPr="00FA40FA">
        <w:rPr>
          <w:color w:val="000000" w:themeColor="text1"/>
        </w:rPr>
        <w:t>By syncing the device – the data generated in the app is pushed to the Fieldview server environment (Cloud)</w:t>
      </w:r>
    </w:p>
    <w:p w14:paraId="73DC6230" w14:textId="5F4E807F" w:rsidR="008F4EE1" w:rsidRPr="00FA40FA" w:rsidRDefault="008F4EE1" w:rsidP="00264C5D">
      <w:pPr>
        <w:pStyle w:val="ListParagraph"/>
        <w:numPr>
          <w:ilvl w:val="0"/>
          <w:numId w:val="16"/>
        </w:numPr>
        <w:rPr>
          <w:color w:val="000000" w:themeColor="text1"/>
        </w:rPr>
      </w:pPr>
      <w:r w:rsidRPr="00FA40FA">
        <w:rPr>
          <w:color w:val="000000" w:themeColor="text1"/>
        </w:rPr>
        <w:t>The PowerShell script</w:t>
      </w:r>
      <w:r w:rsidR="001E2985" w:rsidRPr="00FA40FA">
        <w:rPr>
          <w:color w:val="000000" w:themeColor="text1"/>
        </w:rPr>
        <w:t xml:space="preserve">s will then run automated on a server hosted in the </w:t>
      </w:r>
      <w:r w:rsidR="001F1EB0">
        <w:rPr>
          <w:color w:val="000000" w:themeColor="text1"/>
        </w:rPr>
        <w:t xml:space="preserve">Company </w:t>
      </w:r>
      <w:proofErr w:type="gramStart"/>
      <w:r w:rsidR="001F1EB0">
        <w:rPr>
          <w:color w:val="000000" w:themeColor="text1"/>
        </w:rPr>
        <w:t>A</w:t>
      </w:r>
      <w:proofErr w:type="gramEnd"/>
      <w:r w:rsidR="001E2985" w:rsidRPr="00FA40FA">
        <w:rPr>
          <w:color w:val="000000" w:themeColor="text1"/>
        </w:rPr>
        <w:t xml:space="preserve"> Azure environment, pull data from the </w:t>
      </w:r>
      <w:r w:rsidR="008A5C04" w:rsidRPr="00FA40FA">
        <w:rPr>
          <w:color w:val="000000" w:themeColor="text1"/>
        </w:rPr>
        <w:t>Fieldview cloud.</w:t>
      </w:r>
    </w:p>
    <w:p w14:paraId="28E36693" w14:textId="01A204E8" w:rsidR="001E2985" w:rsidRPr="00FA40FA" w:rsidRDefault="008A5C04" w:rsidP="00264C5D">
      <w:pPr>
        <w:pStyle w:val="ListParagraph"/>
        <w:numPr>
          <w:ilvl w:val="0"/>
          <w:numId w:val="16"/>
        </w:numPr>
        <w:rPr>
          <w:color w:val="000000" w:themeColor="text1"/>
        </w:rPr>
      </w:pPr>
      <w:r w:rsidRPr="00FA40FA">
        <w:rPr>
          <w:color w:val="000000" w:themeColor="text1"/>
        </w:rPr>
        <w:t xml:space="preserve">Data is then saved </w:t>
      </w:r>
      <w:r w:rsidR="004E3F9C" w:rsidRPr="00FA40FA">
        <w:rPr>
          <w:color w:val="000000" w:themeColor="text1"/>
        </w:rPr>
        <w:t xml:space="preserve">in CSV files </w:t>
      </w:r>
      <w:r w:rsidRPr="00FA40FA">
        <w:rPr>
          <w:color w:val="000000" w:themeColor="text1"/>
        </w:rPr>
        <w:t>by the PowerShell scripts to Sharepoint Online.</w:t>
      </w:r>
    </w:p>
    <w:p w14:paraId="70A580A1" w14:textId="2EE8A770" w:rsidR="008A5C04" w:rsidRPr="00FA40FA" w:rsidRDefault="004E3F9C" w:rsidP="00264C5D">
      <w:pPr>
        <w:pStyle w:val="ListParagraph"/>
        <w:numPr>
          <w:ilvl w:val="0"/>
          <w:numId w:val="16"/>
        </w:numPr>
        <w:rPr>
          <w:color w:val="000000" w:themeColor="text1"/>
        </w:rPr>
      </w:pPr>
      <w:r w:rsidRPr="00FA40FA">
        <w:rPr>
          <w:color w:val="000000" w:themeColor="text1"/>
        </w:rPr>
        <w:t xml:space="preserve">PowerBI is then connected to </w:t>
      </w:r>
      <w:r w:rsidR="00D35C82" w:rsidRPr="00FA40FA">
        <w:rPr>
          <w:color w:val="000000" w:themeColor="text1"/>
        </w:rPr>
        <w:t>the CSV files and refreshed on a regular basis.</w:t>
      </w:r>
    </w:p>
    <w:p w14:paraId="5605738E" w14:textId="77777777" w:rsidR="000C76BC" w:rsidRDefault="00D71044" w:rsidP="000C76BC">
      <w:pPr>
        <w:keepNext/>
        <w:jc w:val="both"/>
      </w:pPr>
      <w:r>
        <w:object w:dxaOrig="12624" w:dyaOrig="1884" w14:anchorId="6F1B2D7F">
          <v:shape id="_x0000_i1026" type="#_x0000_t75" style="width:453.85pt;height:64.8pt" o:ole="">
            <v:imagedata r:id="rId26" o:title=""/>
          </v:shape>
          <o:OLEObject Type="Embed" ProgID="Visio.Drawing.15" ShapeID="_x0000_i1026" DrawAspect="Content" ObjectID="_1739728541" r:id="rId27"/>
        </w:object>
      </w:r>
    </w:p>
    <w:p w14:paraId="1C0D63E0" w14:textId="1F1445C6" w:rsidR="00C41BB6" w:rsidRDefault="000C76BC" w:rsidP="000C76BC">
      <w:pPr>
        <w:pStyle w:val="Caption"/>
        <w:jc w:val="center"/>
      </w:pPr>
      <w:bookmarkStart w:id="23" w:name="_Toc129115577"/>
      <w:r>
        <w:t xml:space="preserve">Figure </w:t>
      </w:r>
      <w:fldSimple w:instr=" SEQ Figure \* ARABIC ">
        <w:r w:rsidR="00B7476D">
          <w:rPr>
            <w:noProof/>
          </w:rPr>
          <w:t>5</w:t>
        </w:r>
      </w:fldSimple>
      <w:r>
        <w:t>:</w:t>
      </w:r>
      <w:r w:rsidRPr="00501E05">
        <w:t xml:space="preserve"> The Flow of Data from Fieldview to PowerBI</w:t>
      </w:r>
      <w:bookmarkEnd w:id="23"/>
    </w:p>
    <w:p w14:paraId="744A20E0" w14:textId="39AF6F2A" w:rsidR="00CC7C81" w:rsidRDefault="00E942C3" w:rsidP="00714991">
      <w:pPr>
        <w:pStyle w:val="Heading2"/>
      </w:pPr>
      <w:bookmarkStart w:id="24" w:name="_Toc129115544"/>
      <w:r>
        <w:t>Modelling</w:t>
      </w:r>
      <w:bookmarkEnd w:id="24"/>
    </w:p>
    <w:p w14:paraId="1A487241" w14:textId="09F022E9" w:rsidR="00E942C3" w:rsidRPr="00FA40FA" w:rsidRDefault="00D35C82" w:rsidP="005D41AA">
      <w:pPr>
        <w:jc w:val="both"/>
        <w:rPr>
          <w:color w:val="000000" w:themeColor="text1"/>
        </w:rPr>
      </w:pPr>
      <w:r w:rsidRPr="00FA40FA">
        <w:rPr>
          <w:color w:val="000000" w:themeColor="text1"/>
        </w:rPr>
        <w:t>Below is a simple</w:t>
      </w:r>
      <w:r w:rsidR="00B93656" w:rsidRPr="00FA40FA">
        <w:rPr>
          <w:color w:val="000000" w:themeColor="text1"/>
        </w:rPr>
        <w:t xml:space="preserve"> representation of </w:t>
      </w:r>
      <w:r w:rsidRPr="00FA40FA">
        <w:rPr>
          <w:color w:val="000000" w:themeColor="text1"/>
        </w:rPr>
        <w:t>model</w:t>
      </w:r>
      <w:r w:rsidR="00B93656" w:rsidRPr="00FA40FA">
        <w:rPr>
          <w:color w:val="000000" w:themeColor="text1"/>
        </w:rPr>
        <w:t>ling of the data in Power BI, it is envisaged that data is</w:t>
      </w:r>
      <w:r w:rsidR="006568ED" w:rsidRPr="00FA40FA">
        <w:rPr>
          <w:color w:val="000000" w:themeColor="text1"/>
        </w:rPr>
        <w:t xml:space="preserve"> presented</w:t>
      </w:r>
      <w:r w:rsidR="00B93656" w:rsidRPr="00FA40FA">
        <w:rPr>
          <w:color w:val="000000" w:themeColor="text1"/>
        </w:rPr>
        <w:t xml:space="preserve"> </w:t>
      </w:r>
      <w:r w:rsidR="006568ED" w:rsidRPr="00FA40FA">
        <w:rPr>
          <w:color w:val="000000" w:themeColor="text1"/>
        </w:rPr>
        <w:t xml:space="preserve">in </w:t>
      </w:r>
      <w:r w:rsidR="00FA40FA" w:rsidRPr="00FA40FA">
        <w:rPr>
          <w:color w:val="000000" w:themeColor="text1"/>
        </w:rPr>
        <w:t>several</w:t>
      </w:r>
      <w:r w:rsidR="006568ED" w:rsidRPr="00FA40FA">
        <w:rPr>
          <w:color w:val="000000" w:themeColor="text1"/>
        </w:rPr>
        <w:t xml:space="preserve"> tables. These tables are then joined pending </w:t>
      </w:r>
      <w:r w:rsidR="00C118AA" w:rsidRPr="00FA40FA">
        <w:rPr>
          <w:color w:val="000000" w:themeColor="text1"/>
        </w:rPr>
        <w:t>any queries</w:t>
      </w:r>
      <w:r w:rsidR="00D64B46">
        <w:rPr>
          <w:color w:val="000000" w:themeColor="text1"/>
        </w:rPr>
        <w:t xml:space="preserve"> that</w:t>
      </w:r>
      <w:r w:rsidR="00C118AA" w:rsidRPr="00FA40FA">
        <w:rPr>
          <w:color w:val="000000" w:themeColor="text1"/>
        </w:rPr>
        <w:t xml:space="preserve"> they may relate to. These tables and queries will then be the basis for the visualisation.</w:t>
      </w:r>
    </w:p>
    <w:p w14:paraId="5B735249" w14:textId="77777777" w:rsidR="000C76BC" w:rsidRDefault="00E942C3" w:rsidP="000C76BC">
      <w:pPr>
        <w:keepNext/>
        <w:jc w:val="center"/>
      </w:pPr>
      <w:r>
        <w:object w:dxaOrig="6948" w:dyaOrig="5533" w14:anchorId="573C206B">
          <v:shape id="_x0000_i1027" type="#_x0000_t75" style="width:324.1pt;height:252.05pt" o:ole="">
            <v:imagedata r:id="rId28" o:title=""/>
          </v:shape>
          <o:OLEObject Type="Embed" ProgID="Visio.Drawing.15" ShapeID="_x0000_i1027" DrawAspect="Content" ObjectID="_1739728542" r:id="rId29"/>
        </w:object>
      </w:r>
    </w:p>
    <w:p w14:paraId="07357012" w14:textId="38B135D1" w:rsidR="00E942C3" w:rsidRDefault="000C76BC" w:rsidP="000C76BC">
      <w:pPr>
        <w:pStyle w:val="Caption"/>
        <w:jc w:val="center"/>
      </w:pPr>
      <w:bookmarkStart w:id="25" w:name="_Toc129115578"/>
      <w:r>
        <w:t xml:space="preserve">Figure </w:t>
      </w:r>
      <w:fldSimple w:instr=" SEQ Figure \* ARABIC ">
        <w:r w:rsidR="00B7476D">
          <w:rPr>
            <w:noProof/>
          </w:rPr>
          <w:t>6</w:t>
        </w:r>
      </w:fldSimple>
      <w:r>
        <w:t xml:space="preserve">: </w:t>
      </w:r>
      <w:r w:rsidRPr="00F22095">
        <w:t>Sample Representation of the data model in PowerBI</w:t>
      </w:r>
      <w:bookmarkEnd w:id="25"/>
    </w:p>
    <w:p w14:paraId="1AC4A321" w14:textId="3EED3715" w:rsidR="00E942C3" w:rsidRDefault="00E942C3" w:rsidP="005D41AA">
      <w:pPr>
        <w:jc w:val="both"/>
      </w:pPr>
    </w:p>
    <w:p w14:paraId="1CA0EEA8" w14:textId="77777777" w:rsidR="00FA40FA" w:rsidRDefault="00FA40FA" w:rsidP="005D41AA">
      <w:pPr>
        <w:jc w:val="both"/>
      </w:pPr>
    </w:p>
    <w:p w14:paraId="3017FB54" w14:textId="3C446668" w:rsidR="00955ACF" w:rsidRDefault="001116E4" w:rsidP="009F1390">
      <w:pPr>
        <w:pStyle w:val="Heading2"/>
      </w:pPr>
      <w:bookmarkStart w:id="26" w:name="_Toc129115545"/>
      <w:r>
        <w:lastRenderedPageBreak/>
        <w:t>Feedback Loop</w:t>
      </w:r>
      <w:bookmarkEnd w:id="26"/>
    </w:p>
    <w:p w14:paraId="33DB0DA6" w14:textId="302AF2B3" w:rsidR="00C16B55" w:rsidRDefault="00072FD3" w:rsidP="00DF63BB">
      <w:r>
        <w:t xml:space="preserve">The senior leadership team and the supervisor are very keen on the KPI Process </w:t>
      </w:r>
      <w:r w:rsidR="00395B3C">
        <w:t>improvement,</w:t>
      </w:r>
      <w:r w:rsidR="00C16B55">
        <w:t xml:space="preserve"> its </w:t>
      </w:r>
      <w:r>
        <w:t>outputs</w:t>
      </w:r>
      <w:r w:rsidR="00216C56">
        <w:t xml:space="preserve">, </w:t>
      </w:r>
      <w:r>
        <w:t>result</w:t>
      </w:r>
      <w:r w:rsidR="00216C56">
        <w:t xml:space="preserve">s of </w:t>
      </w:r>
      <w:r w:rsidR="00BE2666">
        <w:t>visualisation</w:t>
      </w:r>
      <w:r w:rsidR="00216C56">
        <w:t xml:space="preserve"> the data and the automation of the process. </w:t>
      </w:r>
    </w:p>
    <w:p w14:paraId="538BDE91" w14:textId="634834A0" w:rsidR="00084786" w:rsidRPr="00084786" w:rsidRDefault="00C16B55" w:rsidP="00DF63BB">
      <w:r>
        <w:t>T</w:t>
      </w:r>
      <w:r w:rsidR="00216C56">
        <w:t>he company is in a rapid growth spurt</w:t>
      </w:r>
      <w:r>
        <w:t xml:space="preserve"> as</w:t>
      </w:r>
      <w:r w:rsidR="00BE2666">
        <w:t xml:space="preserve"> several contracts </w:t>
      </w:r>
      <w:proofErr w:type="spellStart"/>
      <w:r>
        <w:t>w</w:t>
      </w:r>
      <w:r w:rsidR="003E300B">
        <w:t>er</w:t>
      </w:r>
      <w:proofErr w:type="spellEnd"/>
      <w:r>
        <w:t xml:space="preserve"> </w:t>
      </w:r>
      <w:r w:rsidR="00BE2666">
        <w:t>won during 2022/2023</w:t>
      </w:r>
      <w:r>
        <w:t xml:space="preserve"> and a current ramp up of activities are in progress</w:t>
      </w:r>
      <w:r w:rsidR="00395B3C">
        <w:t>.</w:t>
      </w:r>
      <w:r w:rsidR="00BE2666">
        <w:t xml:space="preserve"> </w:t>
      </w:r>
      <w:r w:rsidR="00677451">
        <w:t xml:space="preserve">The direction </w:t>
      </w:r>
      <w:r w:rsidR="003E300B">
        <w:t>is</w:t>
      </w:r>
      <w:r w:rsidR="00677451">
        <w:t xml:space="preserve"> to use a feedback loop during the </w:t>
      </w:r>
      <w:r w:rsidR="0011274B">
        <w:t>p</w:t>
      </w:r>
      <w:r w:rsidR="00677451">
        <w:t>hased development process. Envisage</w:t>
      </w:r>
      <w:r w:rsidR="007E7857">
        <w:t>d</w:t>
      </w:r>
      <w:r w:rsidR="00677451">
        <w:t xml:space="preserve"> s</w:t>
      </w:r>
      <w:r w:rsidR="00084786" w:rsidRPr="00084786">
        <w:t xml:space="preserve">teps taken during </w:t>
      </w:r>
      <w:r w:rsidR="00677451">
        <w:t>the</w:t>
      </w:r>
      <w:r w:rsidR="00084786" w:rsidRPr="00084786">
        <w:t xml:space="preserve"> feedback loop:</w:t>
      </w:r>
    </w:p>
    <w:p w14:paraId="6773B561" w14:textId="10C9CF58" w:rsidR="00B550C8" w:rsidRDefault="00B550C8" w:rsidP="00A27DCC">
      <w:pPr>
        <w:pStyle w:val="ListParagraph"/>
        <w:numPr>
          <w:ilvl w:val="0"/>
          <w:numId w:val="11"/>
        </w:numPr>
        <w:jc w:val="both"/>
      </w:pPr>
      <w:r>
        <w:t xml:space="preserve">Initial requirement meeting with </w:t>
      </w:r>
      <w:r w:rsidR="00B23B0B">
        <w:t>suggestion by the supervisor</w:t>
      </w:r>
      <w:r>
        <w:t xml:space="preserve"> of the </w:t>
      </w:r>
      <w:r w:rsidR="00A27DCC">
        <w:t>visualisation</w:t>
      </w:r>
      <w:r>
        <w:t xml:space="preserve"> of </w:t>
      </w:r>
      <w:r w:rsidR="00440891">
        <w:t>data.</w:t>
      </w:r>
    </w:p>
    <w:p w14:paraId="12E18B40" w14:textId="77777777" w:rsidR="00B23B0B" w:rsidRDefault="00B23B0B" w:rsidP="00A27DCC">
      <w:pPr>
        <w:pStyle w:val="ListParagraph"/>
        <w:jc w:val="both"/>
      </w:pPr>
    </w:p>
    <w:p w14:paraId="0E08BCEA" w14:textId="712FCBCD" w:rsidR="00B550C8" w:rsidRDefault="00440891" w:rsidP="00A27DCC">
      <w:pPr>
        <w:pStyle w:val="ListParagraph"/>
        <w:numPr>
          <w:ilvl w:val="0"/>
          <w:numId w:val="11"/>
        </w:numPr>
        <w:jc w:val="both"/>
      </w:pPr>
      <w:r>
        <w:t>Analyse, develop and display data as per initial requirement</w:t>
      </w:r>
      <w:r w:rsidR="007E7857">
        <w:t>.</w:t>
      </w:r>
    </w:p>
    <w:p w14:paraId="12ACCD16" w14:textId="77777777" w:rsidR="00440891" w:rsidRDefault="00440891" w:rsidP="00A27DCC">
      <w:pPr>
        <w:pStyle w:val="ListParagraph"/>
        <w:jc w:val="both"/>
      </w:pPr>
    </w:p>
    <w:p w14:paraId="64D8C7E4" w14:textId="2415BE3C" w:rsidR="001A733E" w:rsidRDefault="00440891" w:rsidP="00A27DCC">
      <w:pPr>
        <w:pStyle w:val="ListParagraph"/>
        <w:numPr>
          <w:ilvl w:val="0"/>
          <w:numId w:val="11"/>
        </w:numPr>
        <w:jc w:val="both"/>
      </w:pPr>
      <w:r>
        <w:t xml:space="preserve">Follow up meeting </w:t>
      </w:r>
      <w:r w:rsidR="00376AFB">
        <w:t>to determine</w:t>
      </w:r>
      <w:r w:rsidR="00460A99">
        <w:t xml:space="preserve"> if the </w:t>
      </w:r>
      <w:r w:rsidR="00376AFB">
        <w:t>result</w:t>
      </w:r>
      <w:r w:rsidR="00460A99">
        <w:t xml:space="preserve"> has</w:t>
      </w:r>
      <w:r w:rsidR="00376AFB">
        <w:t xml:space="preserve"> fit</w:t>
      </w:r>
      <w:r w:rsidR="00460A99">
        <w:t xml:space="preserve"> the</w:t>
      </w:r>
      <w:r w:rsidR="00376AFB">
        <w:t xml:space="preserve"> </w:t>
      </w:r>
      <w:r w:rsidR="001A733E">
        <w:t xml:space="preserve">expected </w:t>
      </w:r>
      <w:r w:rsidR="00376AFB">
        <w:t>requirements</w:t>
      </w:r>
      <w:r w:rsidR="007E7857">
        <w:t>.</w:t>
      </w:r>
    </w:p>
    <w:p w14:paraId="76AA93F4" w14:textId="77777777" w:rsidR="001A733E" w:rsidRDefault="001A733E" w:rsidP="00A27DCC">
      <w:pPr>
        <w:pStyle w:val="ListParagraph"/>
        <w:jc w:val="both"/>
      </w:pPr>
    </w:p>
    <w:p w14:paraId="652C7C54" w14:textId="79D4C8C0" w:rsidR="001A733E" w:rsidRDefault="001A733E" w:rsidP="00A27DCC">
      <w:pPr>
        <w:pStyle w:val="ListParagraph"/>
        <w:numPr>
          <w:ilvl w:val="0"/>
          <w:numId w:val="11"/>
        </w:numPr>
        <w:jc w:val="both"/>
      </w:pPr>
      <w:r>
        <w:t>P</w:t>
      </w:r>
      <w:r w:rsidR="00460A99">
        <w:t>ublish</w:t>
      </w:r>
      <w:r>
        <w:t xml:space="preserve"> any changes or improvements of any feedback received</w:t>
      </w:r>
      <w:r w:rsidR="007E7857">
        <w:t>.</w:t>
      </w:r>
    </w:p>
    <w:p w14:paraId="2E03392F" w14:textId="77777777" w:rsidR="001A733E" w:rsidRDefault="001A733E" w:rsidP="00A27DCC">
      <w:pPr>
        <w:pStyle w:val="ListParagraph"/>
        <w:jc w:val="both"/>
      </w:pPr>
    </w:p>
    <w:p w14:paraId="34EF5425" w14:textId="54D2E8CC" w:rsidR="001A733E" w:rsidRPr="00FA40FA" w:rsidRDefault="00662D95" w:rsidP="00DF63BB">
      <w:pPr>
        <w:jc w:val="both"/>
        <w:rPr>
          <w:color w:val="000000" w:themeColor="text1"/>
        </w:rPr>
      </w:pPr>
      <w:r>
        <w:t xml:space="preserve">Repeat step 3 and 4 until decision to move to next </w:t>
      </w:r>
      <w:r w:rsidR="00A27DCC">
        <w:t>visualisation feature.</w:t>
      </w:r>
      <w:r w:rsidR="00FB65C3">
        <w:t xml:space="preserve"> </w:t>
      </w:r>
      <w:r w:rsidR="00FB65C3" w:rsidRPr="00FA40FA">
        <w:rPr>
          <w:color w:val="000000" w:themeColor="text1"/>
        </w:rPr>
        <w:t>As the scope of the project and allocated time is controlled by the organisation supervisor’s priorit</w:t>
      </w:r>
      <w:r w:rsidR="00E90197" w:rsidRPr="00FA40FA">
        <w:rPr>
          <w:color w:val="000000" w:themeColor="text1"/>
        </w:rPr>
        <w:t>ies;</w:t>
      </w:r>
      <w:r w:rsidR="00E45E23" w:rsidRPr="00FA40FA">
        <w:rPr>
          <w:color w:val="000000" w:themeColor="text1"/>
        </w:rPr>
        <w:t xml:space="preserve"> it’s important to note that I will have to adhere to my </w:t>
      </w:r>
      <w:r w:rsidR="00374EF7" w:rsidRPr="00FA40FA">
        <w:rPr>
          <w:color w:val="000000" w:themeColor="text1"/>
        </w:rPr>
        <w:t>supervisor’s</w:t>
      </w:r>
      <w:r w:rsidR="00E45E23" w:rsidRPr="00FA40FA">
        <w:rPr>
          <w:color w:val="000000" w:themeColor="text1"/>
        </w:rPr>
        <w:t xml:space="preserve"> </w:t>
      </w:r>
      <w:r w:rsidR="0050621F" w:rsidRPr="00FA40FA">
        <w:rPr>
          <w:color w:val="000000" w:themeColor="text1"/>
        </w:rPr>
        <w:t xml:space="preserve">direction, which is fine and something to be expected when you work in </w:t>
      </w:r>
      <w:r w:rsidR="006E6B9C" w:rsidRPr="00FA40FA">
        <w:rPr>
          <w:color w:val="000000" w:themeColor="text1"/>
        </w:rPr>
        <w:t xml:space="preserve">SME environment where priorities and work allocation change on a </w:t>
      </w:r>
      <w:r w:rsidR="00D55AF8" w:rsidRPr="00FA40FA">
        <w:rPr>
          <w:color w:val="000000" w:themeColor="text1"/>
        </w:rPr>
        <w:t>day-to-day</w:t>
      </w:r>
      <w:r w:rsidR="006E6B9C" w:rsidRPr="00FA40FA">
        <w:rPr>
          <w:color w:val="000000" w:themeColor="text1"/>
        </w:rPr>
        <w:t xml:space="preserve"> basis.</w:t>
      </w:r>
    </w:p>
    <w:p w14:paraId="54827467" w14:textId="5A3B3012" w:rsidR="009F1390" w:rsidRPr="009F1390" w:rsidRDefault="009F1390" w:rsidP="009F1390">
      <w:pPr>
        <w:pStyle w:val="Heading2"/>
      </w:pPr>
      <w:bookmarkStart w:id="27" w:name="_Toc129115546"/>
      <w:r>
        <w:t>Technologies</w:t>
      </w:r>
      <w:bookmarkEnd w:id="27"/>
    </w:p>
    <w:p w14:paraId="4D50D606" w14:textId="5E7CCF82" w:rsidR="00AE0D6C" w:rsidRDefault="009E2399" w:rsidP="0056310E">
      <w:pPr>
        <w:jc w:val="both"/>
      </w:pPr>
      <w:r>
        <w:t>The technologies</w:t>
      </w:r>
      <w:r w:rsidR="00BB3D1C">
        <w:t xml:space="preserve"> </w:t>
      </w:r>
      <w:r w:rsidR="00C31E87">
        <w:t xml:space="preserve">used in the project </w:t>
      </w:r>
      <w:r w:rsidR="009923AF">
        <w:t>w</w:t>
      </w:r>
      <w:r w:rsidR="003E300B">
        <w:t>ere</w:t>
      </w:r>
      <w:r w:rsidR="009923AF">
        <w:t xml:space="preserve"> dictated by </w:t>
      </w:r>
      <w:r w:rsidR="00AC3159">
        <w:t>several limitation</w:t>
      </w:r>
      <w:r w:rsidR="003E300B">
        <w:t>s</w:t>
      </w:r>
      <w:r w:rsidR="00AC3159">
        <w:t xml:space="preserve"> set by </w:t>
      </w:r>
      <w:r w:rsidR="006C280C">
        <w:t>several</w:t>
      </w:r>
      <w:r w:rsidR="00AC3159">
        <w:t xml:space="preserve"> factors. For </w:t>
      </w:r>
      <w:r w:rsidR="006C280C">
        <w:t>example,</w:t>
      </w:r>
      <w:r w:rsidR="00AC3159">
        <w:t xml:space="preserve"> the </w:t>
      </w:r>
      <w:r w:rsidR="000D0FA0">
        <w:t>type of</w:t>
      </w:r>
      <w:r w:rsidR="00AC3159">
        <w:t xml:space="preserve"> API used by Fieldview, </w:t>
      </w:r>
      <w:r w:rsidR="00B5754C">
        <w:t xml:space="preserve">scripting language/framework that can very efficiently and quickly generate data to </w:t>
      </w:r>
      <w:r w:rsidR="00D84973">
        <w:t>PowerBI</w:t>
      </w:r>
      <w:r w:rsidR="00B5754C">
        <w:t xml:space="preserve"> and any other technologies </w:t>
      </w:r>
      <w:r w:rsidR="00D84973">
        <w:t xml:space="preserve">linked, </w:t>
      </w:r>
      <w:proofErr w:type="gramStart"/>
      <w:r w:rsidR="00D84973">
        <w:t>researched</w:t>
      </w:r>
      <w:proofErr w:type="gramEnd"/>
      <w:r w:rsidR="00D84973">
        <w:t xml:space="preserve"> or discovered during the project development process.</w:t>
      </w:r>
      <w:r w:rsidR="00AE0D6C">
        <w:t xml:space="preserve"> The key drivers for deciding the scripting language </w:t>
      </w:r>
      <w:r w:rsidR="0011274B">
        <w:t>were</w:t>
      </w:r>
      <w:r w:rsidR="00AE0D6C">
        <w:t xml:space="preserve"> </w:t>
      </w:r>
      <w:r w:rsidR="00945DB2">
        <w:t xml:space="preserve">the Fieldview API, SharePoint Online and how </w:t>
      </w:r>
      <w:r w:rsidR="00EA6F42">
        <w:t xml:space="preserve">quickly and cost effective the solution could be put into productivity. There was no direction from the internal supervisor in relation </w:t>
      </w:r>
      <w:r w:rsidR="00374EF7">
        <w:t xml:space="preserve">to </w:t>
      </w:r>
      <w:r w:rsidR="0061406B">
        <w:t xml:space="preserve">which </w:t>
      </w:r>
      <w:r w:rsidR="00EA6F42">
        <w:t xml:space="preserve">technology </w:t>
      </w:r>
      <w:r w:rsidR="00832912">
        <w:t>wa</w:t>
      </w:r>
      <w:r w:rsidR="00460A99">
        <w:t xml:space="preserve">s </w:t>
      </w:r>
      <w:r w:rsidR="00EA6F42">
        <w:t>used.</w:t>
      </w:r>
    </w:p>
    <w:p w14:paraId="5F6253F1" w14:textId="77777777" w:rsidR="0056310E" w:rsidRDefault="0056310E" w:rsidP="00FF7224">
      <w:pPr>
        <w:pStyle w:val="Heading3"/>
        <w:numPr>
          <w:ilvl w:val="0"/>
          <w:numId w:val="0"/>
        </w:numPr>
        <w:ind w:left="720"/>
        <w:jc w:val="both"/>
      </w:pPr>
    </w:p>
    <w:p w14:paraId="1208832A" w14:textId="7A8A16C1" w:rsidR="00200CE1" w:rsidRDefault="00200CE1" w:rsidP="0056310E">
      <w:pPr>
        <w:pStyle w:val="Heading3"/>
        <w:jc w:val="both"/>
      </w:pPr>
      <w:bookmarkStart w:id="28" w:name="_Toc129115547"/>
      <w:r>
        <w:t>PowerBI</w:t>
      </w:r>
      <w:bookmarkEnd w:id="28"/>
    </w:p>
    <w:p w14:paraId="3C6962B0" w14:textId="7A90B008" w:rsidR="00EF7BF7" w:rsidRPr="0056310E" w:rsidRDefault="00200CE1" w:rsidP="0056310E">
      <w:pPr>
        <w:jc w:val="both"/>
        <w:rPr>
          <w:color w:val="000000" w:themeColor="text1"/>
        </w:rPr>
      </w:pPr>
      <w:r w:rsidRPr="0056310E">
        <w:rPr>
          <w:color w:val="000000" w:themeColor="text1"/>
        </w:rPr>
        <w:t>PowerBI</w:t>
      </w:r>
      <w:r w:rsidR="00DA15DC" w:rsidRPr="0056310E">
        <w:rPr>
          <w:color w:val="000000" w:themeColor="text1"/>
        </w:rPr>
        <w:t xml:space="preserve"> will be the tool to display </w:t>
      </w:r>
      <w:r w:rsidR="000D3329" w:rsidRPr="0056310E">
        <w:rPr>
          <w:color w:val="000000" w:themeColor="text1"/>
        </w:rPr>
        <w:t xml:space="preserve">dashboards of KPI views to the stakeholders of the organisation. </w:t>
      </w:r>
      <w:r w:rsidR="0056310E" w:rsidRPr="0056310E">
        <w:rPr>
          <w:color w:val="000000" w:themeColor="text1"/>
        </w:rPr>
        <w:t xml:space="preserve">Developed by Microsoft, </w:t>
      </w:r>
      <w:r w:rsidR="000D3329" w:rsidRPr="0056310E">
        <w:rPr>
          <w:color w:val="000000" w:themeColor="text1"/>
        </w:rPr>
        <w:t>PowerBI</w:t>
      </w:r>
      <w:r w:rsidRPr="0056310E">
        <w:rPr>
          <w:color w:val="000000" w:themeColor="text1"/>
        </w:rPr>
        <w:t xml:space="preserve"> is an interactive data visualization software product</w:t>
      </w:r>
      <w:r w:rsidR="001E7256" w:rsidRPr="001E7256">
        <w:t xml:space="preserve"> </w:t>
      </w:r>
      <w:r w:rsidR="001E7256" w:rsidRPr="001E7256">
        <w:rPr>
          <w:color w:val="000000" w:themeColor="text1"/>
        </w:rPr>
        <w:t>(Microsoft, 2022)</w:t>
      </w:r>
      <w:r w:rsidR="003F61A9" w:rsidRPr="0056310E">
        <w:rPr>
          <w:color w:val="000000" w:themeColor="text1"/>
        </w:rPr>
        <w:t>.</w:t>
      </w:r>
      <w:r w:rsidR="00DA15DC" w:rsidRPr="0056310E">
        <w:rPr>
          <w:color w:val="000000" w:themeColor="text1"/>
        </w:rPr>
        <w:t xml:space="preserve"> </w:t>
      </w:r>
      <w:r w:rsidR="000D3329" w:rsidRPr="0056310E">
        <w:rPr>
          <w:color w:val="000000" w:themeColor="text1"/>
        </w:rPr>
        <w:t>It</w:t>
      </w:r>
      <w:r w:rsidR="00DA15DC" w:rsidRPr="0056310E">
        <w:rPr>
          <w:color w:val="000000" w:themeColor="text1"/>
        </w:rPr>
        <w:t xml:space="preserve"> is a collection of software services, apps, and connectors that work together to turn unrelated sources of data into coherent, visually immersive, and interactive insights. </w:t>
      </w:r>
      <w:r w:rsidR="00EF7BF7" w:rsidRPr="0056310E">
        <w:rPr>
          <w:color w:val="000000" w:themeColor="text1"/>
        </w:rPr>
        <w:t xml:space="preserve">Data can be </w:t>
      </w:r>
      <w:r w:rsidR="00DA15DC" w:rsidRPr="0056310E">
        <w:rPr>
          <w:color w:val="000000" w:themeColor="text1"/>
        </w:rPr>
        <w:t xml:space="preserve">inputted/connected </w:t>
      </w:r>
      <w:r w:rsidR="00EF7BF7" w:rsidRPr="0056310E">
        <w:rPr>
          <w:color w:val="000000" w:themeColor="text1"/>
        </w:rPr>
        <w:t>by reading directly from a database, webpage, or structured files such as spreadsheets, CSV, XML, and JSON.</w:t>
      </w:r>
      <w:r w:rsidR="00DA15DC" w:rsidRPr="0056310E">
        <w:rPr>
          <w:color w:val="000000" w:themeColor="text1"/>
        </w:rPr>
        <w:t xml:space="preserve"> </w:t>
      </w:r>
    </w:p>
    <w:p w14:paraId="3E66D921" w14:textId="77777777" w:rsidR="0056310E" w:rsidRDefault="0056310E" w:rsidP="00FF7224">
      <w:pPr>
        <w:pStyle w:val="Heading3"/>
        <w:numPr>
          <w:ilvl w:val="0"/>
          <w:numId w:val="0"/>
        </w:numPr>
        <w:ind w:left="720" w:hanging="720"/>
        <w:jc w:val="both"/>
      </w:pPr>
    </w:p>
    <w:p w14:paraId="385EF5CC" w14:textId="32067FF0" w:rsidR="001B3CB9" w:rsidRPr="00200CE1" w:rsidRDefault="001B3CB9" w:rsidP="0056310E">
      <w:pPr>
        <w:pStyle w:val="Heading3"/>
        <w:jc w:val="both"/>
      </w:pPr>
      <w:bookmarkStart w:id="29" w:name="_Toc129115548"/>
      <w:r w:rsidRPr="00200CE1">
        <w:t>SOAP API</w:t>
      </w:r>
      <w:bookmarkEnd w:id="29"/>
    </w:p>
    <w:p w14:paraId="0EC07C62" w14:textId="4DA273F6" w:rsidR="00B83D80" w:rsidRPr="000612B3" w:rsidRDefault="00D84973" w:rsidP="0056310E">
      <w:pPr>
        <w:jc w:val="both"/>
        <w:rPr>
          <w:color w:val="000000" w:themeColor="text1"/>
        </w:rPr>
      </w:pPr>
      <w:r w:rsidRPr="000612B3">
        <w:rPr>
          <w:color w:val="000000" w:themeColor="text1"/>
        </w:rPr>
        <w:t xml:space="preserve">Fieldview uses </w:t>
      </w:r>
      <w:r w:rsidR="00B83D80" w:rsidRPr="000612B3">
        <w:rPr>
          <w:color w:val="000000" w:themeColor="text1"/>
        </w:rPr>
        <w:t>SOAP</w:t>
      </w:r>
      <w:r w:rsidRPr="000612B3">
        <w:rPr>
          <w:color w:val="000000" w:themeColor="text1"/>
        </w:rPr>
        <w:t xml:space="preserve"> API</w:t>
      </w:r>
      <w:r w:rsidR="00C03BB5" w:rsidRPr="000612B3">
        <w:rPr>
          <w:color w:val="000000" w:themeColor="text1"/>
        </w:rPr>
        <w:t>.</w:t>
      </w:r>
      <w:r w:rsidR="00DD0CF6" w:rsidRPr="000612B3">
        <w:rPr>
          <w:color w:val="000000" w:themeColor="text1"/>
        </w:rPr>
        <w:t xml:space="preserve"> </w:t>
      </w:r>
      <w:r w:rsidR="00C03BB5" w:rsidRPr="000612B3">
        <w:rPr>
          <w:color w:val="000000" w:themeColor="text1"/>
        </w:rPr>
        <w:t xml:space="preserve">SOAP is </w:t>
      </w:r>
      <w:r w:rsidR="00073577" w:rsidRPr="000612B3">
        <w:rPr>
          <w:color w:val="000000" w:themeColor="text1"/>
        </w:rPr>
        <w:t xml:space="preserve">an acronym for </w:t>
      </w:r>
      <w:r w:rsidR="00B83D80" w:rsidRPr="000612B3">
        <w:rPr>
          <w:color w:val="000000" w:themeColor="text1"/>
        </w:rPr>
        <w:t xml:space="preserve">Simple Object Access </w:t>
      </w:r>
      <w:r w:rsidR="008C57BB" w:rsidRPr="000612B3">
        <w:rPr>
          <w:color w:val="000000" w:themeColor="text1"/>
        </w:rPr>
        <w:t>Protocol</w:t>
      </w:r>
      <w:r w:rsidR="0023252C">
        <w:rPr>
          <w:color w:val="000000" w:themeColor="text1"/>
        </w:rPr>
        <w:t xml:space="preserve"> </w:t>
      </w:r>
      <w:r w:rsidR="0023252C" w:rsidRPr="0023252C">
        <w:rPr>
          <w:color w:val="000000" w:themeColor="text1"/>
        </w:rPr>
        <w:t>(</w:t>
      </w:r>
      <w:proofErr w:type="spellStart"/>
      <w:r w:rsidR="0023252C" w:rsidRPr="0023252C">
        <w:rPr>
          <w:color w:val="000000" w:themeColor="text1"/>
        </w:rPr>
        <w:t>AltexSoft</w:t>
      </w:r>
      <w:proofErr w:type="spellEnd"/>
      <w:r w:rsidR="0023252C" w:rsidRPr="0023252C">
        <w:rPr>
          <w:color w:val="000000" w:themeColor="text1"/>
        </w:rPr>
        <w:t>, n.d.)</w:t>
      </w:r>
      <w:r w:rsidR="00073577" w:rsidRPr="000612B3">
        <w:rPr>
          <w:color w:val="000000" w:themeColor="text1"/>
        </w:rPr>
        <w:t xml:space="preserve">, which </w:t>
      </w:r>
      <w:r w:rsidR="00B83D80" w:rsidRPr="000612B3">
        <w:rPr>
          <w:color w:val="000000" w:themeColor="text1"/>
        </w:rPr>
        <w:t>is a messaging protocol specification for exchanging structured information</w:t>
      </w:r>
      <w:r w:rsidR="00073577" w:rsidRPr="000612B3">
        <w:rPr>
          <w:color w:val="000000" w:themeColor="text1"/>
        </w:rPr>
        <w:t>.</w:t>
      </w:r>
      <w:r w:rsidR="005C5ECA">
        <w:rPr>
          <w:color w:val="000000" w:themeColor="text1"/>
        </w:rPr>
        <w:t xml:space="preserve"> </w:t>
      </w:r>
      <w:r w:rsidR="00E13B04">
        <w:rPr>
          <w:color w:val="000000" w:themeColor="text1"/>
        </w:rPr>
        <w:t>I.E.,</w:t>
      </w:r>
      <w:r w:rsidR="005C5ECA">
        <w:rPr>
          <w:color w:val="000000" w:themeColor="text1"/>
        </w:rPr>
        <w:t xml:space="preserve"> </w:t>
      </w:r>
      <w:r w:rsidR="00DD0CF6" w:rsidRPr="000612B3">
        <w:rPr>
          <w:color w:val="000000" w:themeColor="text1"/>
        </w:rPr>
        <w:t>allows for i</w:t>
      </w:r>
      <w:r w:rsidR="00B83D80" w:rsidRPr="000612B3">
        <w:rPr>
          <w:color w:val="000000" w:themeColor="text1"/>
        </w:rPr>
        <w:t>mplementation of web services</w:t>
      </w:r>
      <w:r w:rsidR="00DD0CF6" w:rsidRPr="000612B3">
        <w:rPr>
          <w:color w:val="000000" w:themeColor="text1"/>
        </w:rPr>
        <w:t xml:space="preserve">. </w:t>
      </w:r>
      <w:r w:rsidR="000F437B" w:rsidRPr="000612B3">
        <w:rPr>
          <w:color w:val="000000" w:themeColor="text1"/>
        </w:rPr>
        <w:t>Normally it</w:t>
      </w:r>
      <w:r w:rsidR="00B83D80" w:rsidRPr="000612B3">
        <w:rPr>
          <w:color w:val="000000" w:themeColor="text1"/>
        </w:rPr>
        <w:t xml:space="preserve"> uses XML Information Set for its message format, and </w:t>
      </w:r>
      <w:r w:rsidR="00B83D80" w:rsidRPr="000612B3">
        <w:rPr>
          <w:color w:val="000000" w:themeColor="text1"/>
        </w:rPr>
        <w:lastRenderedPageBreak/>
        <w:t>relies on application layer protocols</w:t>
      </w:r>
      <w:r w:rsidR="00CA00AC" w:rsidRPr="000612B3">
        <w:rPr>
          <w:color w:val="000000" w:themeColor="text1"/>
        </w:rPr>
        <w:t xml:space="preserve"> </w:t>
      </w:r>
      <w:r w:rsidR="006416DF" w:rsidRPr="000612B3">
        <w:rPr>
          <w:color w:val="000000" w:themeColor="text1"/>
        </w:rPr>
        <w:t>i.e.,</w:t>
      </w:r>
      <w:r w:rsidR="00B83D80" w:rsidRPr="000612B3">
        <w:rPr>
          <w:color w:val="000000" w:themeColor="text1"/>
        </w:rPr>
        <w:t xml:space="preserve"> Hypertext Transfer Protocol (HTTP)</w:t>
      </w:r>
      <w:r w:rsidR="00CA00AC" w:rsidRPr="000612B3">
        <w:rPr>
          <w:color w:val="000000" w:themeColor="text1"/>
        </w:rPr>
        <w:t xml:space="preserve">. </w:t>
      </w:r>
      <w:r w:rsidR="00CD79D2" w:rsidRPr="000612B3">
        <w:rPr>
          <w:color w:val="000000" w:themeColor="text1"/>
        </w:rPr>
        <w:t>It is</w:t>
      </w:r>
      <w:r w:rsidR="00CA00AC" w:rsidRPr="000612B3">
        <w:rPr>
          <w:color w:val="000000" w:themeColor="text1"/>
        </w:rPr>
        <w:t xml:space="preserve"> worth noting Fieldview uses Hypertext Transfer Protocol Secure (HTTPS) for its API.</w:t>
      </w:r>
    </w:p>
    <w:p w14:paraId="03AC6A6A" w14:textId="333D56F9" w:rsidR="00B83D80" w:rsidRPr="000612B3" w:rsidRDefault="005721B0" w:rsidP="0056310E">
      <w:pPr>
        <w:jc w:val="both"/>
        <w:rPr>
          <w:color w:val="000000" w:themeColor="text1"/>
        </w:rPr>
      </w:pPr>
      <w:r w:rsidRPr="000612B3">
        <w:rPr>
          <w:color w:val="000000" w:themeColor="text1"/>
        </w:rPr>
        <w:t xml:space="preserve">SOAP </w:t>
      </w:r>
      <w:r w:rsidR="009C77CF" w:rsidRPr="000612B3">
        <w:rPr>
          <w:color w:val="000000" w:themeColor="text1"/>
        </w:rPr>
        <w:t xml:space="preserve">is over two decades old and </w:t>
      </w:r>
      <w:r w:rsidR="00B83D80" w:rsidRPr="000612B3">
        <w:rPr>
          <w:color w:val="000000" w:themeColor="text1"/>
        </w:rPr>
        <w:t xml:space="preserve">allows </w:t>
      </w:r>
      <w:r w:rsidR="009C77CF" w:rsidRPr="000612B3">
        <w:rPr>
          <w:color w:val="000000" w:themeColor="text1"/>
        </w:rPr>
        <w:t xml:space="preserve">users to pull or push data </w:t>
      </w:r>
      <w:r w:rsidR="00A22FB8" w:rsidRPr="000612B3">
        <w:rPr>
          <w:color w:val="000000" w:themeColor="text1"/>
        </w:rPr>
        <w:t xml:space="preserve">from a range of operating </w:t>
      </w:r>
      <w:r w:rsidR="00B83D80" w:rsidRPr="000612B3">
        <w:rPr>
          <w:color w:val="000000" w:themeColor="text1"/>
        </w:rPr>
        <w:t>systems</w:t>
      </w:r>
      <w:r w:rsidR="00A22FB8" w:rsidRPr="000612B3">
        <w:rPr>
          <w:color w:val="000000" w:themeColor="text1"/>
        </w:rPr>
        <w:t xml:space="preserve"> as well as numerous </w:t>
      </w:r>
      <w:r w:rsidR="006416DF" w:rsidRPr="000612B3">
        <w:rPr>
          <w:color w:val="000000" w:themeColor="text1"/>
        </w:rPr>
        <w:t>clients</w:t>
      </w:r>
      <w:r w:rsidR="00A22FB8" w:rsidRPr="000612B3">
        <w:rPr>
          <w:color w:val="000000" w:themeColor="text1"/>
        </w:rPr>
        <w:t xml:space="preserve"> to </w:t>
      </w:r>
      <w:r w:rsidR="004C0702" w:rsidRPr="000612B3">
        <w:rPr>
          <w:color w:val="000000" w:themeColor="text1"/>
        </w:rPr>
        <w:t xml:space="preserve">run web services and receive responses over a range of </w:t>
      </w:r>
      <w:r w:rsidR="006416DF" w:rsidRPr="000612B3">
        <w:rPr>
          <w:color w:val="000000" w:themeColor="text1"/>
        </w:rPr>
        <w:t>script language</w:t>
      </w:r>
      <w:r w:rsidR="004C0702" w:rsidRPr="000612B3">
        <w:rPr>
          <w:color w:val="000000" w:themeColor="text1"/>
        </w:rPr>
        <w:t xml:space="preserve"> and platforms. </w:t>
      </w:r>
    </w:p>
    <w:p w14:paraId="664DD29F" w14:textId="77777777" w:rsidR="0056310E" w:rsidRDefault="0056310E" w:rsidP="00FF7224">
      <w:pPr>
        <w:pStyle w:val="Heading3"/>
        <w:numPr>
          <w:ilvl w:val="0"/>
          <w:numId w:val="0"/>
        </w:numPr>
        <w:ind w:left="720" w:hanging="720"/>
        <w:jc w:val="both"/>
      </w:pPr>
    </w:p>
    <w:p w14:paraId="43CD2E13" w14:textId="0AA490A5" w:rsidR="00043521" w:rsidRPr="00200CE1" w:rsidRDefault="00043521" w:rsidP="0056310E">
      <w:pPr>
        <w:pStyle w:val="Heading3"/>
        <w:jc w:val="both"/>
      </w:pPr>
      <w:bookmarkStart w:id="30" w:name="_Toc129115549"/>
      <w:r w:rsidRPr="00200CE1">
        <w:t>PowerShell</w:t>
      </w:r>
      <w:bookmarkEnd w:id="30"/>
    </w:p>
    <w:p w14:paraId="57F34BE1" w14:textId="6C522895" w:rsidR="008807AD" w:rsidRDefault="000612B3" w:rsidP="0056310E">
      <w:pPr>
        <w:jc w:val="both"/>
      </w:pPr>
      <w:r>
        <w:t xml:space="preserve">During the research process several scripting </w:t>
      </w:r>
      <w:r w:rsidR="0056310E">
        <w:t>languages</w:t>
      </w:r>
      <w:r>
        <w:t xml:space="preserve"> w</w:t>
      </w:r>
      <w:r w:rsidR="005148C1">
        <w:t>ere</w:t>
      </w:r>
      <w:r>
        <w:t xml:space="preserve"> </w:t>
      </w:r>
      <w:r w:rsidR="0056310E">
        <w:t>consider</w:t>
      </w:r>
      <w:r w:rsidR="002B51A9">
        <w:t>ed</w:t>
      </w:r>
      <w:r>
        <w:t xml:space="preserve"> for</w:t>
      </w:r>
      <w:r w:rsidR="00351A9D">
        <w:t xml:space="preserve"> the project for</w:t>
      </w:r>
      <w:r>
        <w:t xml:space="preserve"> example Node JS, </w:t>
      </w:r>
      <w:proofErr w:type="gramStart"/>
      <w:r w:rsidR="0070448A" w:rsidRPr="0073239A">
        <w:t>PowerShell</w:t>
      </w:r>
      <w:proofErr w:type="gramEnd"/>
      <w:r w:rsidR="003658D8">
        <w:t xml:space="preserve"> or Python. </w:t>
      </w:r>
    </w:p>
    <w:p w14:paraId="11DD6D1B" w14:textId="6306DFAD" w:rsidR="00CA6FEE" w:rsidRDefault="0056310E" w:rsidP="00200CE1">
      <w:r>
        <w:t>PowerShell</w:t>
      </w:r>
      <w:r w:rsidR="003658D8">
        <w:t xml:space="preserve"> was selected as it was deemed it would cause</w:t>
      </w:r>
      <w:r w:rsidR="00956ABE">
        <w:t xml:space="preserve"> the</w:t>
      </w:r>
      <w:r w:rsidR="003658D8">
        <w:t xml:space="preserve"> leas</w:t>
      </w:r>
      <w:r w:rsidR="00956ABE">
        <w:t>t</w:t>
      </w:r>
      <w:r w:rsidR="003658D8">
        <w:t xml:space="preserve"> amount of impact on any</w:t>
      </w:r>
      <w:r w:rsidR="00C82D17">
        <w:t xml:space="preserve"> existing system or servers and could very easily be transferred between machines in </w:t>
      </w:r>
      <w:r w:rsidR="005148C1">
        <w:t xml:space="preserve">the </w:t>
      </w:r>
      <w:r w:rsidR="00C82D17">
        <w:t xml:space="preserve">organisations </w:t>
      </w:r>
      <w:r w:rsidR="00CA6FEE">
        <w:t>IT environment</w:t>
      </w:r>
      <w:r w:rsidR="00A15CA3">
        <w:t xml:space="preserve">. It has the </w:t>
      </w:r>
      <w:r w:rsidR="007E0DA2">
        <w:t xml:space="preserve">potential of running </w:t>
      </w:r>
      <w:r w:rsidR="006664A6">
        <w:t xml:space="preserve">future </w:t>
      </w:r>
      <w:r w:rsidR="00E50583">
        <w:t xml:space="preserve">API requests </w:t>
      </w:r>
      <w:r w:rsidR="007E0DA2">
        <w:t>in</w:t>
      </w:r>
      <w:r w:rsidR="00E50583">
        <w:t xml:space="preserve">side the </w:t>
      </w:r>
      <w:r w:rsidR="006664A6" w:rsidRPr="006664A6">
        <w:t>SharePoint Online Management Shell</w:t>
      </w:r>
      <w:r w:rsidR="008807AD">
        <w:t>.</w:t>
      </w:r>
    </w:p>
    <w:p w14:paraId="5D2451B6" w14:textId="5CB7A24A" w:rsidR="008807AD" w:rsidRDefault="00A33077" w:rsidP="00200CE1">
      <w:r w:rsidRPr="00A33077">
        <w:t>PowerShell is a command-line shell and scripting language</w:t>
      </w:r>
      <w:r w:rsidR="00DB0892">
        <w:t xml:space="preserve"> </w:t>
      </w:r>
      <w:r w:rsidR="00DB0892" w:rsidRPr="00DB0892">
        <w:t>(sdwheeler, n.d.)</w:t>
      </w:r>
      <w:r w:rsidR="00DB0892">
        <w:t xml:space="preserve"> </w:t>
      </w:r>
      <w:r>
        <w:t xml:space="preserve"> </w:t>
      </w:r>
      <w:r w:rsidR="00A15CA3">
        <w:t xml:space="preserve">It </w:t>
      </w:r>
      <w:r>
        <w:t>support</w:t>
      </w:r>
      <w:r w:rsidR="00200CE1">
        <w:t>s</w:t>
      </w:r>
      <w:r>
        <w:t xml:space="preserve"> </w:t>
      </w:r>
      <w:r w:rsidR="008807AD" w:rsidRPr="008807AD">
        <w:t>variables, functions, branching (if-then-else), loops (</w:t>
      </w:r>
      <w:r w:rsidR="006416DF" w:rsidRPr="008807AD">
        <w:t>while</w:t>
      </w:r>
      <w:r w:rsidR="008807AD" w:rsidRPr="008807AD">
        <w:t xml:space="preserve"> do, for, and foreach)</w:t>
      </w:r>
      <w:r w:rsidR="00200CE1">
        <w:t xml:space="preserve"> and</w:t>
      </w:r>
      <w:r w:rsidR="008807AD" w:rsidRPr="008807AD">
        <w:t xml:space="preserve"> structured error/exception handling and closures/lambda </w:t>
      </w:r>
      <w:r w:rsidR="006918DA" w:rsidRPr="008807AD">
        <w:t>expression.</w:t>
      </w:r>
    </w:p>
    <w:p w14:paraId="4EDA207F" w14:textId="6F6CDFCD" w:rsidR="001B3CB9" w:rsidRDefault="00043521" w:rsidP="00200CE1">
      <w:pPr>
        <w:pStyle w:val="Heading3"/>
      </w:pPr>
      <w:bookmarkStart w:id="31" w:name="_Toc129115550"/>
      <w:r>
        <w:t>Power Automate</w:t>
      </w:r>
      <w:bookmarkEnd w:id="31"/>
    </w:p>
    <w:p w14:paraId="3ED2A100" w14:textId="5F2BEBBC" w:rsidR="00730AAB" w:rsidRDefault="00730AAB" w:rsidP="00730AAB">
      <w:r>
        <w:t xml:space="preserve">Power Automate is part of </w:t>
      </w:r>
      <w:r w:rsidR="00281E68">
        <w:t>Microsoft’s</w:t>
      </w:r>
      <w:r>
        <w:t xml:space="preserve"> Power platform</w:t>
      </w:r>
      <w:r w:rsidR="00EC1F95">
        <w:t xml:space="preserve">, which is a low-code application environment which allows for </w:t>
      </w:r>
      <w:r w:rsidR="009E6ABE">
        <w:t>data analytics and workflow automation.</w:t>
      </w:r>
      <w:r w:rsidR="00F349CA">
        <w:t xml:space="preserve"> This is where power automate will be used for the project, automating the flow of</w:t>
      </w:r>
      <w:r w:rsidR="00DF7B47">
        <w:t xml:space="preserve"> getting data</w:t>
      </w:r>
      <w:r w:rsidR="00F349CA">
        <w:t xml:space="preserve"> from </w:t>
      </w:r>
      <w:r w:rsidR="00DF7B47">
        <w:t xml:space="preserve">for example </w:t>
      </w:r>
      <w:r w:rsidR="00523713">
        <w:t xml:space="preserve">the </w:t>
      </w:r>
      <w:r w:rsidR="00445D47">
        <w:t xml:space="preserve">Fieldview </w:t>
      </w:r>
      <w:r w:rsidR="00523713">
        <w:t xml:space="preserve">API to SharePoint Online. </w:t>
      </w:r>
    </w:p>
    <w:p w14:paraId="3A690D2F" w14:textId="5EDD3E5D" w:rsidR="00FC7AB3" w:rsidRDefault="00FC7AB3" w:rsidP="00FC7AB3">
      <w:r>
        <w:t>Power Automate has 2 environments</w:t>
      </w:r>
      <w:r w:rsidR="00404BC4">
        <w:t xml:space="preserve"> and both will be used in the project.</w:t>
      </w:r>
    </w:p>
    <w:p w14:paraId="68AE529F" w14:textId="7191B2D5" w:rsidR="00404BC4" w:rsidRDefault="00404BC4" w:rsidP="00404BC4">
      <w:pPr>
        <w:pStyle w:val="ListParagraph"/>
        <w:numPr>
          <w:ilvl w:val="0"/>
          <w:numId w:val="15"/>
        </w:numPr>
      </w:pPr>
      <w:r>
        <w:t xml:space="preserve">The </w:t>
      </w:r>
      <w:r w:rsidR="00634A49">
        <w:t xml:space="preserve">Power Automate </w:t>
      </w:r>
      <w:r w:rsidR="001A55A9">
        <w:t xml:space="preserve">Cloud Based </w:t>
      </w:r>
      <w:r>
        <w:t xml:space="preserve">service will be used to schedule </w:t>
      </w:r>
      <w:r w:rsidR="00634A49">
        <w:t>Power Automate desktop tasks to run on a required basis</w:t>
      </w:r>
      <w:r w:rsidR="00691EC5">
        <w:t xml:space="preserve"> </w:t>
      </w:r>
      <w:r w:rsidR="00691EC5" w:rsidRPr="00691EC5">
        <w:t>(powerautomate.microsoft.com, n.d.)</w:t>
      </w:r>
      <w:r w:rsidR="001A55A9">
        <w:t>.</w:t>
      </w:r>
    </w:p>
    <w:p w14:paraId="56ACAFF2" w14:textId="77777777" w:rsidR="00E94D5E" w:rsidRDefault="00E94D5E" w:rsidP="00E94D5E">
      <w:pPr>
        <w:pStyle w:val="ListParagraph"/>
        <w:ind w:left="1440"/>
      </w:pPr>
    </w:p>
    <w:p w14:paraId="0392E49F" w14:textId="60507F60" w:rsidR="004258FF" w:rsidRDefault="00634A49" w:rsidP="003F3C98">
      <w:pPr>
        <w:pStyle w:val="ListParagraph"/>
        <w:numPr>
          <w:ilvl w:val="0"/>
          <w:numId w:val="15"/>
        </w:numPr>
      </w:pPr>
      <w:r>
        <w:t xml:space="preserve">The </w:t>
      </w:r>
      <w:r w:rsidR="001A55A9">
        <w:t>Power Automate for desktops</w:t>
      </w:r>
      <w:r w:rsidR="00E94D5E">
        <w:t xml:space="preserve"> application will be </w:t>
      </w:r>
      <w:r w:rsidR="003F0920">
        <w:t xml:space="preserve">installed and </w:t>
      </w:r>
      <w:r w:rsidR="00E94D5E">
        <w:t xml:space="preserve">used to run </w:t>
      </w:r>
      <w:r w:rsidR="0037037A">
        <w:t>PowerShell scripts</w:t>
      </w:r>
      <w:r w:rsidR="001F4980">
        <w:t xml:space="preserve">. </w:t>
      </w:r>
      <w:r w:rsidR="00F824F2">
        <w:t>Th</w:t>
      </w:r>
      <w:r w:rsidR="00223637">
        <w:t>e scripting</w:t>
      </w:r>
      <w:r w:rsidR="00F824F2">
        <w:t xml:space="preserve"> feature </w:t>
      </w:r>
      <w:r w:rsidR="00223637">
        <w:t xml:space="preserve">allows the user to run blocks of </w:t>
      </w:r>
      <w:r w:rsidR="001B2230">
        <w:t xml:space="preserve">code in a couple of different </w:t>
      </w:r>
      <w:r w:rsidR="00281E68">
        <w:t>languages</w:t>
      </w:r>
      <w:r w:rsidR="001B2230">
        <w:t xml:space="preserve">, for example PowerShell, Python, </w:t>
      </w:r>
      <w:proofErr w:type="gramStart"/>
      <w:r w:rsidR="001B2230">
        <w:t>VBScript</w:t>
      </w:r>
      <w:proofErr w:type="gramEnd"/>
      <w:r w:rsidR="001B2230">
        <w:t xml:space="preserve"> and JavaScript</w:t>
      </w:r>
      <w:r w:rsidR="003F0920">
        <w:t xml:space="preserve"> </w:t>
      </w:r>
      <w:r w:rsidR="003E6024" w:rsidRPr="003E6024">
        <w:t>(</w:t>
      </w:r>
      <w:proofErr w:type="spellStart"/>
      <w:r w:rsidR="003E6024" w:rsidRPr="003E6024">
        <w:t>georgiostrantzas</w:t>
      </w:r>
      <w:proofErr w:type="spellEnd"/>
      <w:r w:rsidR="003E6024" w:rsidRPr="003E6024">
        <w:t>, n.d.)</w:t>
      </w:r>
      <w:r w:rsidR="003F0920">
        <w:t>.</w:t>
      </w:r>
    </w:p>
    <w:p w14:paraId="4D561C5E" w14:textId="77777777" w:rsidR="00694F7F" w:rsidRDefault="00694F7F" w:rsidP="00694F7F">
      <w:pPr>
        <w:pStyle w:val="ListParagraph"/>
      </w:pPr>
    </w:p>
    <w:p w14:paraId="0B33627D" w14:textId="5FB40E0C" w:rsidR="00694F7F" w:rsidRDefault="00694F7F" w:rsidP="00B26653">
      <w:pPr>
        <w:pStyle w:val="Heading3"/>
      </w:pPr>
      <w:bookmarkStart w:id="32" w:name="_Toc129115551"/>
      <w:r>
        <w:t>DAX</w:t>
      </w:r>
      <w:bookmarkEnd w:id="32"/>
    </w:p>
    <w:p w14:paraId="6A8A7A82" w14:textId="2788437B" w:rsidR="00321C0E" w:rsidRPr="0028675A" w:rsidRDefault="009A1C8B" w:rsidP="0028675A">
      <w:pPr>
        <w:rPr>
          <w:color w:val="0D0D0D" w:themeColor="text1" w:themeTint="F2"/>
        </w:rPr>
      </w:pPr>
      <w:r w:rsidRPr="0028675A">
        <w:rPr>
          <w:color w:val="0D0D0D" w:themeColor="text1" w:themeTint="F2"/>
        </w:rPr>
        <w:t xml:space="preserve">DAX is a </w:t>
      </w:r>
      <w:r w:rsidR="00135689" w:rsidRPr="0028675A">
        <w:rPr>
          <w:color w:val="0D0D0D" w:themeColor="text1" w:themeTint="F2"/>
        </w:rPr>
        <w:t xml:space="preserve">formula language used </w:t>
      </w:r>
      <w:r w:rsidR="007D4338">
        <w:rPr>
          <w:color w:val="0D0D0D" w:themeColor="text1" w:themeTint="F2"/>
        </w:rPr>
        <w:t>i</w:t>
      </w:r>
      <w:r w:rsidR="00135689" w:rsidRPr="0028675A">
        <w:rPr>
          <w:color w:val="0D0D0D" w:themeColor="text1" w:themeTint="F2"/>
        </w:rPr>
        <w:t>n Power Bi for data analysis. DAX is an acronym for Data Analysis Expressions</w:t>
      </w:r>
      <w:r w:rsidR="00A84962" w:rsidRPr="0028675A">
        <w:rPr>
          <w:color w:val="0D0D0D" w:themeColor="text1" w:themeTint="F2"/>
        </w:rPr>
        <w:t>.</w:t>
      </w:r>
      <w:r w:rsidR="00135689" w:rsidRPr="0028675A">
        <w:rPr>
          <w:color w:val="0D0D0D" w:themeColor="text1" w:themeTint="F2"/>
        </w:rPr>
        <w:t xml:space="preserve"> </w:t>
      </w:r>
      <w:r w:rsidR="00A84962" w:rsidRPr="0028675A">
        <w:rPr>
          <w:color w:val="0D0D0D" w:themeColor="text1" w:themeTint="F2"/>
        </w:rPr>
        <w:t>DAX</w:t>
      </w:r>
      <w:r w:rsidR="00135689" w:rsidRPr="0028675A">
        <w:rPr>
          <w:color w:val="0D0D0D" w:themeColor="text1" w:themeTint="F2"/>
        </w:rPr>
        <w:t xml:space="preserve"> allows the user to formulate formulas </w:t>
      </w:r>
      <w:r w:rsidR="00E5452F" w:rsidRPr="0028675A">
        <w:rPr>
          <w:color w:val="0D0D0D" w:themeColor="text1" w:themeTint="F2"/>
        </w:rPr>
        <w:t>to perform queries and calculations on data in tables stored in Power BI</w:t>
      </w:r>
      <w:r w:rsidR="00FF59D1" w:rsidRPr="0028675A">
        <w:rPr>
          <w:color w:val="0D0D0D" w:themeColor="text1" w:themeTint="F2"/>
        </w:rPr>
        <w:t xml:space="preserve"> </w:t>
      </w:r>
      <w:r w:rsidR="00321C0E" w:rsidRPr="0028675A">
        <w:rPr>
          <w:color w:val="0D0D0D" w:themeColor="text1" w:themeTint="F2"/>
        </w:rPr>
        <w:t>(</w:t>
      </w:r>
      <w:proofErr w:type="spellStart"/>
      <w:r w:rsidR="00321C0E" w:rsidRPr="0028675A">
        <w:rPr>
          <w:color w:val="0D0D0D" w:themeColor="text1" w:themeTint="F2"/>
        </w:rPr>
        <w:t>Minewiskan</w:t>
      </w:r>
      <w:proofErr w:type="spellEnd"/>
      <w:r w:rsidR="00321C0E" w:rsidRPr="0028675A">
        <w:rPr>
          <w:color w:val="0D0D0D" w:themeColor="text1" w:themeTint="F2"/>
        </w:rPr>
        <w:t>, n.d.)</w:t>
      </w:r>
      <w:r w:rsidR="00F63B59">
        <w:rPr>
          <w:color w:val="0D0D0D" w:themeColor="text1" w:themeTint="F2"/>
        </w:rPr>
        <w:t>.</w:t>
      </w:r>
      <w:r w:rsidR="00A84962" w:rsidRPr="0028675A">
        <w:rPr>
          <w:color w:val="0D0D0D" w:themeColor="text1" w:themeTint="F2"/>
        </w:rPr>
        <w:t xml:space="preserve"> </w:t>
      </w:r>
    </w:p>
    <w:p w14:paraId="733766AC" w14:textId="5BEAEFC7" w:rsidR="0028675A" w:rsidRPr="0028675A" w:rsidRDefault="000A7F44" w:rsidP="0028675A">
      <w:pPr>
        <w:rPr>
          <w:color w:val="0D0D0D" w:themeColor="text1" w:themeTint="F2"/>
        </w:rPr>
      </w:pPr>
      <w:r w:rsidRPr="0028675A">
        <w:rPr>
          <w:color w:val="0D0D0D" w:themeColor="text1" w:themeTint="F2"/>
        </w:rPr>
        <w:t>Measures</w:t>
      </w:r>
      <w:r w:rsidR="0004601F" w:rsidRPr="0028675A">
        <w:rPr>
          <w:color w:val="0D0D0D" w:themeColor="text1" w:themeTint="F2"/>
        </w:rPr>
        <w:t xml:space="preserve"> are an important component of Power BI and Dax. A measu</w:t>
      </w:r>
      <w:r w:rsidR="00E82A2F" w:rsidRPr="0028675A">
        <w:rPr>
          <w:color w:val="0D0D0D" w:themeColor="text1" w:themeTint="F2"/>
        </w:rPr>
        <w:t>r</w:t>
      </w:r>
      <w:r w:rsidR="0004601F" w:rsidRPr="0028675A">
        <w:rPr>
          <w:color w:val="0D0D0D" w:themeColor="text1" w:themeTint="F2"/>
        </w:rPr>
        <w:t xml:space="preserve">e is a dynamic calculated formula </w:t>
      </w:r>
      <w:r w:rsidR="00E82A2F" w:rsidRPr="0028675A">
        <w:rPr>
          <w:color w:val="0D0D0D" w:themeColor="text1" w:themeTint="F2"/>
        </w:rPr>
        <w:t xml:space="preserve">which </w:t>
      </w:r>
      <w:r w:rsidR="00C13FA3" w:rsidRPr="0028675A">
        <w:rPr>
          <w:color w:val="0D0D0D" w:themeColor="text1" w:themeTint="F2"/>
        </w:rPr>
        <w:t>results change</w:t>
      </w:r>
      <w:r w:rsidR="00E82A2F" w:rsidRPr="0028675A">
        <w:rPr>
          <w:color w:val="0D0D0D" w:themeColor="text1" w:themeTint="F2"/>
        </w:rPr>
        <w:t xml:space="preserve"> depending on the content</w:t>
      </w:r>
      <w:r w:rsidR="0028675A" w:rsidRPr="0028675A">
        <w:rPr>
          <w:color w:val="0D0D0D" w:themeColor="text1" w:themeTint="F2"/>
        </w:rPr>
        <w:t xml:space="preserve"> </w:t>
      </w:r>
      <w:r w:rsidR="00C13FA3" w:rsidRPr="0028675A">
        <w:rPr>
          <w:color w:val="0D0D0D" w:themeColor="text1" w:themeTint="F2"/>
        </w:rPr>
        <w:t>i.e.,</w:t>
      </w:r>
      <w:r w:rsidR="0028675A" w:rsidRPr="0028675A">
        <w:rPr>
          <w:color w:val="0D0D0D" w:themeColor="text1" w:themeTint="F2"/>
        </w:rPr>
        <w:t xml:space="preserve"> when the data was last refreshed. Measures are created by using the DAX formula bar in the model designer.</w:t>
      </w:r>
      <w:r w:rsidR="00F63B59" w:rsidRPr="00F63B59">
        <w:rPr>
          <w:color w:val="0D0D0D" w:themeColor="text1" w:themeTint="F2"/>
        </w:rPr>
        <w:t xml:space="preserve"> </w:t>
      </w:r>
      <w:r w:rsidR="00F63B59" w:rsidRPr="0028675A">
        <w:rPr>
          <w:color w:val="0D0D0D" w:themeColor="text1" w:themeTint="F2"/>
        </w:rPr>
        <w:t>(</w:t>
      </w:r>
      <w:proofErr w:type="spellStart"/>
      <w:r w:rsidR="00F63B59" w:rsidRPr="0028675A">
        <w:rPr>
          <w:color w:val="0D0D0D" w:themeColor="text1" w:themeTint="F2"/>
        </w:rPr>
        <w:t>Minewiskan</w:t>
      </w:r>
      <w:proofErr w:type="spellEnd"/>
      <w:r w:rsidR="00F63B59" w:rsidRPr="0028675A">
        <w:rPr>
          <w:color w:val="0D0D0D" w:themeColor="text1" w:themeTint="F2"/>
        </w:rPr>
        <w:t>, n.d.)</w:t>
      </w:r>
      <w:r w:rsidR="00F63B59">
        <w:rPr>
          <w:color w:val="0D0D0D" w:themeColor="text1" w:themeTint="F2"/>
        </w:rPr>
        <w:t>.</w:t>
      </w:r>
    </w:p>
    <w:p w14:paraId="573D158C" w14:textId="2F6AD1D7" w:rsidR="0004601F" w:rsidRPr="00CA60E0" w:rsidRDefault="0004601F" w:rsidP="00FF59D1"/>
    <w:p w14:paraId="7D82439A"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05A70559"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52BE52A6"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6A758EC8" w14:textId="57F1D4C9" w:rsidR="007C6FE2" w:rsidRPr="00CA60E0" w:rsidRDefault="007C6FE2" w:rsidP="000A52C0">
      <w:r w:rsidRPr="00CA60E0">
        <w:t xml:space="preserve">A formula in a measure can use standard functions such as COUNT or SUM, or you can define your own formula by using the DAX formula bar. </w:t>
      </w:r>
      <w:r w:rsidR="007D4338">
        <w:t>It’s</w:t>
      </w:r>
      <w:r w:rsidR="00F63B59">
        <w:t xml:space="preserve"> worth noting that</w:t>
      </w:r>
      <w:r w:rsidRPr="00CA60E0">
        <w:t xml:space="preserve"> measures can be passed as an argument to other measures</w:t>
      </w:r>
      <w:r w:rsidR="00F63B59" w:rsidRPr="00F63B59">
        <w:rPr>
          <w:color w:val="0D0D0D" w:themeColor="text1" w:themeTint="F2"/>
        </w:rPr>
        <w:t xml:space="preserve"> </w:t>
      </w:r>
      <w:r w:rsidR="00F63B59" w:rsidRPr="0028675A">
        <w:rPr>
          <w:color w:val="0D0D0D" w:themeColor="text1" w:themeTint="F2"/>
        </w:rPr>
        <w:t>(</w:t>
      </w:r>
      <w:proofErr w:type="spellStart"/>
      <w:r w:rsidR="00F63B59" w:rsidRPr="0028675A">
        <w:rPr>
          <w:color w:val="0D0D0D" w:themeColor="text1" w:themeTint="F2"/>
        </w:rPr>
        <w:t>Minewiskan</w:t>
      </w:r>
      <w:proofErr w:type="spellEnd"/>
      <w:r w:rsidR="00F63B59" w:rsidRPr="0028675A">
        <w:rPr>
          <w:color w:val="0D0D0D" w:themeColor="text1" w:themeTint="F2"/>
        </w:rPr>
        <w:t>, n.d.)</w:t>
      </w:r>
      <w:r w:rsidR="00F63B59">
        <w:rPr>
          <w:color w:val="0D0D0D" w:themeColor="text1" w:themeTint="F2"/>
        </w:rPr>
        <w:t>.</w:t>
      </w:r>
    </w:p>
    <w:p w14:paraId="349777A6" w14:textId="77777777" w:rsidR="000C76BC" w:rsidRDefault="00B44311" w:rsidP="000C76BC">
      <w:pPr>
        <w:keepNext/>
      </w:pPr>
      <w:r>
        <w:rPr>
          <w:noProof/>
        </w:rPr>
        <w:drawing>
          <wp:inline distT="0" distB="0" distL="0" distR="0" wp14:anchorId="78DA2810" wp14:editId="4C4D3A30">
            <wp:extent cx="5731510" cy="1057275"/>
            <wp:effectExtent l="0" t="0" r="2540" b="9525"/>
            <wp:docPr id="23" name="Picture 2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application&#10;&#10;Description automatically generated"/>
                    <pic:cNvPicPr/>
                  </pic:nvPicPr>
                  <pic:blipFill rotWithShape="1">
                    <a:blip r:embed="rId30"/>
                    <a:srcRect b="13236"/>
                    <a:stretch/>
                  </pic:blipFill>
                  <pic:spPr bwMode="auto">
                    <a:xfrm>
                      <a:off x="0" y="0"/>
                      <a:ext cx="5731510" cy="1057275"/>
                    </a:xfrm>
                    <a:prstGeom prst="rect">
                      <a:avLst/>
                    </a:prstGeom>
                    <a:ln>
                      <a:noFill/>
                    </a:ln>
                    <a:extLst>
                      <a:ext uri="{53640926-AAD7-44D8-BBD7-CCE9431645EC}">
                        <a14:shadowObscured xmlns:a14="http://schemas.microsoft.com/office/drawing/2010/main"/>
                      </a:ext>
                    </a:extLst>
                  </pic:spPr>
                </pic:pic>
              </a:graphicData>
            </a:graphic>
          </wp:inline>
        </w:drawing>
      </w:r>
    </w:p>
    <w:p w14:paraId="3489351E" w14:textId="089F0208" w:rsidR="007C6FE2" w:rsidRPr="00CA60E0" w:rsidRDefault="000C76BC" w:rsidP="00F17BA4">
      <w:pPr>
        <w:pStyle w:val="Caption"/>
        <w:jc w:val="center"/>
        <w:rPr>
          <w:color w:val="00B050"/>
        </w:rPr>
      </w:pPr>
      <w:bookmarkStart w:id="33" w:name="_Toc129115579"/>
      <w:r>
        <w:t xml:space="preserve">Figure </w:t>
      </w:r>
      <w:fldSimple w:instr=" SEQ Figure \* ARABIC ">
        <w:r w:rsidR="00B7476D">
          <w:rPr>
            <w:noProof/>
          </w:rPr>
          <w:t>7</w:t>
        </w:r>
      </w:fldSimple>
      <w:r>
        <w:t>:</w:t>
      </w:r>
      <w:r w:rsidRPr="007E20DA">
        <w:t>Sample View of DAX language in the formula bar of Power BI</w:t>
      </w:r>
      <w:bookmarkEnd w:id="33"/>
    </w:p>
    <w:p w14:paraId="12BF0D84" w14:textId="5E57E11C" w:rsidR="00B51978" w:rsidRDefault="00B51978" w:rsidP="00E03C44">
      <w:pPr>
        <w:pStyle w:val="Heading1"/>
      </w:pPr>
      <w:bookmarkStart w:id="34" w:name="_Toc129115552"/>
      <w:r>
        <w:t>Project Plan</w:t>
      </w:r>
      <w:bookmarkEnd w:id="34"/>
    </w:p>
    <w:p w14:paraId="4E4B6824" w14:textId="166A4984" w:rsidR="0029345F" w:rsidRDefault="0029345F" w:rsidP="0029345F">
      <w:r>
        <w:t>The milestones to achieve are outlined below</w:t>
      </w:r>
      <w:r w:rsidR="006337B2">
        <w:t>.</w:t>
      </w:r>
      <w:r w:rsidR="00D054E4">
        <w:t xml:space="preserve"> </w:t>
      </w:r>
    </w:p>
    <w:tbl>
      <w:tblPr>
        <w:tblStyle w:val="TableGrid"/>
        <w:tblW w:w="0" w:type="auto"/>
        <w:tblLook w:val="04A0" w:firstRow="1" w:lastRow="0" w:firstColumn="1" w:lastColumn="0" w:noHBand="0" w:noVBand="1"/>
      </w:tblPr>
      <w:tblGrid>
        <w:gridCol w:w="1838"/>
        <w:gridCol w:w="4172"/>
        <w:gridCol w:w="3006"/>
      </w:tblGrid>
      <w:tr w:rsidR="009F2A80" w14:paraId="621052CC" w14:textId="77777777" w:rsidTr="00F65232">
        <w:tc>
          <w:tcPr>
            <w:tcW w:w="1838" w:type="dxa"/>
          </w:tcPr>
          <w:p w14:paraId="6AFFAADD" w14:textId="51B04629" w:rsidR="009F2A80" w:rsidRPr="007E6518" w:rsidRDefault="00F65232" w:rsidP="0029345F">
            <w:pPr>
              <w:rPr>
                <w:b/>
                <w:bCs/>
              </w:rPr>
            </w:pPr>
            <w:r w:rsidRPr="007E6518">
              <w:rPr>
                <w:b/>
                <w:bCs/>
              </w:rPr>
              <w:t xml:space="preserve">  </w:t>
            </w:r>
            <w:r w:rsidR="003B71F7" w:rsidRPr="007E6518">
              <w:rPr>
                <w:b/>
                <w:bCs/>
              </w:rPr>
              <w:t>Milestone</w:t>
            </w:r>
          </w:p>
        </w:tc>
        <w:tc>
          <w:tcPr>
            <w:tcW w:w="4172" w:type="dxa"/>
          </w:tcPr>
          <w:p w14:paraId="6D4ACB5B" w14:textId="40FF6191" w:rsidR="009F2A80" w:rsidRPr="007E6518" w:rsidRDefault="003B71F7" w:rsidP="0029345F">
            <w:pPr>
              <w:rPr>
                <w:b/>
                <w:bCs/>
              </w:rPr>
            </w:pPr>
            <w:r w:rsidRPr="007E6518">
              <w:rPr>
                <w:b/>
                <w:bCs/>
              </w:rPr>
              <w:t>Description</w:t>
            </w:r>
          </w:p>
        </w:tc>
        <w:tc>
          <w:tcPr>
            <w:tcW w:w="3006" w:type="dxa"/>
          </w:tcPr>
          <w:p w14:paraId="696851A0" w14:textId="57CA1760" w:rsidR="009F2A80" w:rsidRPr="007E6518" w:rsidRDefault="003B71F7" w:rsidP="0029345F">
            <w:pPr>
              <w:rPr>
                <w:b/>
                <w:bCs/>
              </w:rPr>
            </w:pPr>
            <w:r w:rsidRPr="007E6518">
              <w:rPr>
                <w:b/>
                <w:bCs/>
              </w:rPr>
              <w:t>Due Date</w:t>
            </w:r>
          </w:p>
        </w:tc>
      </w:tr>
      <w:tr w:rsidR="0044744C" w14:paraId="574AAA8E" w14:textId="77777777" w:rsidTr="00F65232">
        <w:tc>
          <w:tcPr>
            <w:tcW w:w="1838" w:type="dxa"/>
          </w:tcPr>
          <w:p w14:paraId="79A6251B" w14:textId="2704668F" w:rsidR="0044744C" w:rsidRDefault="00C16621" w:rsidP="0029345F">
            <w:r>
              <w:t>Draft Proposal</w:t>
            </w:r>
          </w:p>
        </w:tc>
        <w:tc>
          <w:tcPr>
            <w:tcW w:w="4172" w:type="dxa"/>
          </w:tcPr>
          <w:p w14:paraId="75EA8866" w14:textId="53B7E64C" w:rsidR="0044744C" w:rsidRPr="003B71F7" w:rsidRDefault="00C16621" w:rsidP="0029345F">
            <w:r>
              <w:t>Initial project proposal</w:t>
            </w:r>
            <w:r w:rsidR="007905F9">
              <w:t xml:space="preserve"> and concept</w:t>
            </w:r>
          </w:p>
        </w:tc>
        <w:tc>
          <w:tcPr>
            <w:tcW w:w="3006" w:type="dxa"/>
          </w:tcPr>
          <w:p w14:paraId="417F9A2E" w14:textId="66609E2C" w:rsidR="0044744C" w:rsidRDefault="007905F9" w:rsidP="0029345F">
            <w:r>
              <w:t>6</w:t>
            </w:r>
            <w:r w:rsidRPr="007905F9">
              <w:rPr>
                <w:vertAlign w:val="superscript"/>
              </w:rPr>
              <w:t>th</w:t>
            </w:r>
            <w:r>
              <w:t xml:space="preserve"> of November</w:t>
            </w:r>
          </w:p>
        </w:tc>
      </w:tr>
      <w:tr w:rsidR="009F2A80" w14:paraId="25A4F32C" w14:textId="77777777" w:rsidTr="00F65232">
        <w:tc>
          <w:tcPr>
            <w:tcW w:w="1838" w:type="dxa"/>
          </w:tcPr>
          <w:p w14:paraId="274536A0" w14:textId="53C33239" w:rsidR="009F2A80" w:rsidRDefault="003B71F7" w:rsidP="0029345F">
            <w:r>
              <w:t>Final Proposal</w:t>
            </w:r>
          </w:p>
        </w:tc>
        <w:tc>
          <w:tcPr>
            <w:tcW w:w="4172" w:type="dxa"/>
          </w:tcPr>
          <w:p w14:paraId="254D5BCA" w14:textId="3957D6DA" w:rsidR="009F2A80" w:rsidRDefault="003B71F7" w:rsidP="0029345F">
            <w:r w:rsidRPr="003B71F7">
              <w:t>Articulate project nature and concept</w:t>
            </w:r>
          </w:p>
        </w:tc>
        <w:tc>
          <w:tcPr>
            <w:tcW w:w="3006" w:type="dxa"/>
          </w:tcPr>
          <w:p w14:paraId="23C708AF" w14:textId="0951E27B" w:rsidR="009F2A80" w:rsidRDefault="001638F8" w:rsidP="0029345F">
            <w:r>
              <w:t>4</w:t>
            </w:r>
            <w:r w:rsidRPr="001638F8">
              <w:rPr>
                <w:vertAlign w:val="superscript"/>
              </w:rPr>
              <w:t>th</w:t>
            </w:r>
            <w:r>
              <w:t xml:space="preserve"> of December 2022</w:t>
            </w:r>
          </w:p>
        </w:tc>
      </w:tr>
      <w:tr w:rsidR="009F2A80" w14:paraId="7650ABCB" w14:textId="77777777" w:rsidTr="00F65232">
        <w:tc>
          <w:tcPr>
            <w:tcW w:w="1838" w:type="dxa"/>
          </w:tcPr>
          <w:p w14:paraId="4411B168" w14:textId="7C0C04BC" w:rsidR="009F2A80" w:rsidRDefault="003B71F7" w:rsidP="0029345F">
            <w:r>
              <w:t>Interim Report</w:t>
            </w:r>
          </w:p>
        </w:tc>
        <w:tc>
          <w:tcPr>
            <w:tcW w:w="4172" w:type="dxa"/>
          </w:tcPr>
          <w:p w14:paraId="75CFB520" w14:textId="591DBD75" w:rsidR="009F2A80" w:rsidRDefault="003B71F7" w:rsidP="0029345F">
            <w:r w:rsidRPr="003B71F7">
              <w:t>Substantial update progress of the project</w:t>
            </w:r>
          </w:p>
        </w:tc>
        <w:tc>
          <w:tcPr>
            <w:tcW w:w="3006" w:type="dxa"/>
          </w:tcPr>
          <w:p w14:paraId="3C647E5E" w14:textId="1DE343B6" w:rsidR="009F2A80" w:rsidRDefault="006337B2" w:rsidP="0029345F">
            <w:r>
              <w:rPr>
                <w:vertAlign w:val="superscript"/>
              </w:rPr>
              <w:t>12</w:t>
            </w:r>
            <w:r w:rsidR="001638F8" w:rsidRPr="001638F8">
              <w:rPr>
                <w:vertAlign w:val="superscript"/>
              </w:rPr>
              <w:t>th</w:t>
            </w:r>
            <w:r w:rsidR="001638F8">
              <w:t xml:space="preserve"> of</w:t>
            </w:r>
            <w:r>
              <w:t xml:space="preserve"> February 2023</w:t>
            </w:r>
          </w:p>
        </w:tc>
      </w:tr>
      <w:tr w:rsidR="009F2A80" w14:paraId="314F3694" w14:textId="77777777" w:rsidTr="00F65232">
        <w:tc>
          <w:tcPr>
            <w:tcW w:w="1838" w:type="dxa"/>
          </w:tcPr>
          <w:p w14:paraId="7EAC16FE" w14:textId="3417B761" w:rsidR="009F2A80" w:rsidRDefault="003B71F7" w:rsidP="0029345F">
            <w:r>
              <w:t xml:space="preserve">Final </w:t>
            </w:r>
            <w:r w:rsidR="001A2128">
              <w:t>Project</w:t>
            </w:r>
          </w:p>
        </w:tc>
        <w:tc>
          <w:tcPr>
            <w:tcW w:w="4172" w:type="dxa"/>
          </w:tcPr>
          <w:p w14:paraId="2AFB111A" w14:textId="2BF09936" w:rsidR="009F2A80" w:rsidRDefault="003B71F7" w:rsidP="0029345F">
            <w:r w:rsidRPr="003B71F7">
              <w:t xml:space="preserve">Final </w:t>
            </w:r>
            <w:r w:rsidR="001A2128">
              <w:t>project submission</w:t>
            </w:r>
          </w:p>
        </w:tc>
        <w:tc>
          <w:tcPr>
            <w:tcW w:w="3006" w:type="dxa"/>
          </w:tcPr>
          <w:p w14:paraId="7CCBCB9D" w14:textId="1899B355" w:rsidR="009F2A80" w:rsidRDefault="006337B2" w:rsidP="0029345F">
            <w:r>
              <w:t>2</w:t>
            </w:r>
            <w:r w:rsidRPr="001A2128">
              <w:rPr>
                <w:vertAlign w:val="superscript"/>
              </w:rPr>
              <w:t>n</w:t>
            </w:r>
            <w:r w:rsidR="001A2128" w:rsidRPr="001A2128">
              <w:rPr>
                <w:vertAlign w:val="superscript"/>
              </w:rPr>
              <w:t>d</w:t>
            </w:r>
            <w:r w:rsidR="001A2128">
              <w:rPr>
                <w:vertAlign w:val="superscript"/>
              </w:rPr>
              <w:t xml:space="preserve"> </w:t>
            </w:r>
            <w:r w:rsidR="001A2128">
              <w:t xml:space="preserve"> </w:t>
            </w:r>
            <w:r>
              <w:t xml:space="preserve"> of April 2023</w:t>
            </w:r>
          </w:p>
        </w:tc>
      </w:tr>
    </w:tbl>
    <w:p w14:paraId="6D08E443" w14:textId="0A0F4937" w:rsidR="00001866" w:rsidRDefault="0029345F" w:rsidP="0029345F">
      <w:pPr>
        <w:rPr>
          <w:color w:val="000000" w:themeColor="text1"/>
        </w:rPr>
      </w:pPr>
      <w:r w:rsidRPr="00E13203">
        <w:rPr>
          <w:color w:val="000000" w:themeColor="text1"/>
        </w:rPr>
        <w:t xml:space="preserve">The project </w:t>
      </w:r>
      <w:r w:rsidR="00026DAB" w:rsidRPr="00E13203">
        <w:rPr>
          <w:color w:val="000000" w:themeColor="text1"/>
        </w:rPr>
        <w:t xml:space="preserve">intends to </w:t>
      </w:r>
      <w:r w:rsidRPr="00E13203">
        <w:rPr>
          <w:color w:val="000000" w:themeColor="text1"/>
        </w:rPr>
        <w:t>span over</w:t>
      </w:r>
      <w:r w:rsidR="00026DAB" w:rsidRPr="00E13203">
        <w:rPr>
          <w:color w:val="000000" w:themeColor="text1"/>
        </w:rPr>
        <w:t xml:space="preserve"> the below phased </w:t>
      </w:r>
      <w:r w:rsidR="000C4DF6" w:rsidRPr="00E13203">
        <w:rPr>
          <w:color w:val="000000" w:themeColor="text1"/>
        </w:rPr>
        <w:t>development</w:t>
      </w:r>
      <w:r w:rsidR="00BA5929" w:rsidRPr="00E13203">
        <w:rPr>
          <w:color w:val="000000" w:themeColor="text1"/>
        </w:rPr>
        <w:t xml:space="preserve"> </w:t>
      </w:r>
      <w:r w:rsidRPr="00E13203">
        <w:rPr>
          <w:color w:val="000000" w:themeColor="text1"/>
        </w:rPr>
        <w:t>activit</w:t>
      </w:r>
      <w:r w:rsidR="006D4C45" w:rsidRPr="00E13203">
        <w:rPr>
          <w:color w:val="000000" w:themeColor="text1"/>
        </w:rPr>
        <w:t xml:space="preserve">ies </w:t>
      </w:r>
      <w:r w:rsidR="00860D51" w:rsidRPr="00E13203">
        <w:rPr>
          <w:color w:val="000000" w:themeColor="text1"/>
        </w:rPr>
        <w:t xml:space="preserve">with preliminary </w:t>
      </w:r>
      <w:r w:rsidR="00D82A28" w:rsidRPr="00E13203">
        <w:rPr>
          <w:color w:val="000000" w:themeColor="text1"/>
        </w:rPr>
        <w:t xml:space="preserve">due dates. </w:t>
      </w:r>
      <w:r w:rsidR="00541C32" w:rsidRPr="00E13203">
        <w:rPr>
          <w:color w:val="000000" w:themeColor="text1"/>
        </w:rPr>
        <w:t>Note the dates and phases may be subject</w:t>
      </w:r>
      <w:r w:rsidR="005068EE" w:rsidRPr="00E13203">
        <w:rPr>
          <w:color w:val="000000" w:themeColor="text1"/>
        </w:rPr>
        <w:t xml:space="preserve"> to change as purpose</w:t>
      </w:r>
      <w:r w:rsidR="004677A5" w:rsidRPr="00E13203">
        <w:rPr>
          <w:color w:val="000000" w:themeColor="text1"/>
        </w:rPr>
        <w:t xml:space="preserve"> of phase</w:t>
      </w:r>
      <w:r w:rsidR="005068EE" w:rsidRPr="00E13203">
        <w:rPr>
          <w:color w:val="000000" w:themeColor="text1"/>
        </w:rPr>
        <w:t xml:space="preserve"> and allocated time </w:t>
      </w:r>
      <w:r w:rsidR="004677A5" w:rsidRPr="00E13203">
        <w:rPr>
          <w:color w:val="000000" w:themeColor="text1"/>
        </w:rPr>
        <w:t>is controlled by the organisation supervisor’s priority.</w:t>
      </w:r>
    </w:p>
    <w:p w14:paraId="07788260" w14:textId="77777777" w:rsidR="00E13203" w:rsidRPr="00E13203" w:rsidRDefault="00E13203" w:rsidP="0029345F">
      <w:pPr>
        <w:rPr>
          <w:color w:val="000000" w:themeColor="text1"/>
        </w:rPr>
      </w:pPr>
    </w:p>
    <w:tbl>
      <w:tblPr>
        <w:tblStyle w:val="TableGrid"/>
        <w:tblW w:w="0" w:type="auto"/>
        <w:tblLook w:val="04A0" w:firstRow="1" w:lastRow="0" w:firstColumn="1" w:lastColumn="0" w:noHBand="0" w:noVBand="1"/>
      </w:tblPr>
      <w:tblGrid>
        <w:gridCol w:w="4815"/>
        <w:gridCol w:w="4201"/>
      </w:tblGrid>
      <w:tr w:rsidR="00DB2686" w14:paraId="3E220F6A" w14:textId="77777777" w:rsidTr="007E6518">
        <w:tc>
          <w:tcPr>
            <w:tcW w:w="4815" w:type="dxa"/>
          </w:tcPr>
          <w:p w14:paraId="43EF4EBB" w14:textId="782E5BD8" w:rsidR="00DB2686" w:rsidRPr="007E6518" w:rsidRDefault="00CD73AC" w:rsidP="0029345F">
            <w:pPr>
              <w:rPr>
                <w:b/>
                <w:bCs/>
              </w:rPr>
            </w:pPr>
            <w:r w:rsidRPr="007E6518">
              <w:rPr>
                <w:b/>
                <w:bCs/>
              </w:rPr>
              <w:t>Phase</w:t>
            </w:r>
          </w:p>
        </w:tc>
        <w:tc>
          <w:tcPr>
            <w:tcW w:w="4201" w:type="dxa"/>
          </w:tcPr>
          <w:p w14:paraId="4EAC2C08" w14:textId="50156974" w:rsidR="00DB2686" w:rsidRPr="007E6518" w:rsidRDefault="00B655C5" w:rsidP="0029345F">
            <w:pPr>
              <w:rPr>
                <w:b/>
                <w:bCs/>
              </w:rPr>
            </w:pPr>
            <w:r w:rsidRPr="007E6518">
              <w:rPr>
                <w:b/>
                <w:bCs/>
              </w:rPr>
              <w:t>Preliminary Sprint</w:t>
            </w:r>
            <w:r w:rsidR="005821DB" w:rsidRPr="007E6518">
              <w:rPr>
                <w:b/>
                <w:bCs/>
              </w:rPr>
              <w:t xml:space="preserve"> </w:t>
            </w:r>
            <w:r w:rsidR="0084596D" w:rsidRPr="007E6518">
              <w:rPr>
                <w:b/>
                <w:bCs/>
              </w:rPr>
              <w:t>Due Dates</w:t>
            </w:r>
          </w:p>
        </w:tc>
      </w:tr>
      <w:tr w:rsidR="00DB2686" w14:paraId="72A18160" w14:textId="77777777" w:rsidTr="007E6518">
        <w:tc>
          <w:tcPr>
            <w:tcW w:w="4815" w:type="dxa"/>
          </w:tcPr>
          <w:p w14:paraId="3BB62D8D" w14:textId="36321494" w:rsidR="00DB2686" w:rsidRDefault="00CD73AC" w:rsidP="0029345F">
            <w:r w:rsidRPr="00CD73AC">
              <w:t xml:space="preserve">Research &amp; Training  </w:t>
            </w:r>
          </w:p>
        </w:tc>
        <w:tc>
          <w:tcPr>
            <w:tcW w:w="4201" w:type="dxa"/>
          </w:tcPr>
          <w:p w14:paraId="56FE3E1B" w14:textId="1A995920" w:rsidR="00DB2686" w:rsidRDefault="00494077" w:rsidP="00494077">
            <w:r>
              <w:t>8</w:t>
            </w:r>
            <w:r w:rsidRPr="00494077">
              <w:rPr>
                <w:vertAlign w:val="superscript"/>
              </w:rPr>
              <w:t>th</w:t>
            </w:r>
            <w:r>
              <w:t xml:space="preserve"> January 2023</w:t>
            </w:r>
          </w:p>
        </w:tc>
      </w:tr>
      <w:tr w:rsidR="00DB2686" w14:paraId="6DB2E0A4" w14:textId="77777777" w:rsidTr="007E6518">
        <w:tc>
          <w:tcPr>
            <w:tcW w:w="4815" w:type="dxa"/>
          </w:tcPr>
          <w:p w14:paraId="38ED2B79" w14:textId="7229E0AB" w:rsidR="00DB2686" w:rsidRDefault="00CD73AC" w:rsidP="0029345F">
            <w:r>
              <w:t xml:space="preserve">Data Connector setup – Smartsheet </w:t>
            </w:r>
          </w:p>
        </w:tc>
        <w:tc>
          <w:tcPr>
            <w:tcW w:w="4201" w:type="dxa"/>
          </w:tcPr>
          <w:p w14:paraId="7DA99480" w14:textId="3327D814" w:rsidR="00DB2686" w:rsidRDefault="00315C20" w:rsidP="0029345F">
            <w:r>
              <w:t>15</w:t>
            </w:r>
            <w:r w:rsidRPr="00315C20">
              <w:rPr>
                <w:vertAlign w:val="superscript"/>
              </w:rPr>
              <w:t>th</w:t>
            </w:r>
            <w:r>
              <w:t xml:space="preserve"> of January 2023</w:t>
            </w:r>
            <w:r w:rsidR="0077404D">
              <w:t xml:space="preserve"> </w:t>
            </w:r>
          </w:p>
        </w:tc>
      </w:tr>
      <w:tr w:rsidR="00DB2686" w14:paraId="045CCBE8" w14:textId="77777777" w:rsidTr="007E6518">
        <w:tc>
          <w:tcPr>
            <w:tcW w:w="4815" w:type="dxa"/>
          </w:tcPr>
          <w:p w14:paraId="0260F462" w14:textId="72E1E22A" w:rsidR="00DB2686" w:rsidRDefault="00CD73AC" w:rsidP="0029345F">
            <w:r>
              <w:t>FV API setup and Data Persistence</w:t>
            </w:r>
          </w:p>
        </w:tc>
        <w:tc>
          <w:tcPr>
            <w:tcW w:w="4201" w:type="dxa"/>
          </w:tcPr>
          <w:p w14:paraId="5C8C105E" w14:textId="27247295" w:rsidR="00DB2686" w:rsidRDefault="00297063" w:rsidP="0029345F">
            <w:r>
              <w:t>29</w:t>
            </w:r>
            <w:r w:rsidRPr="00297063">
              <w:rPr>
                <w:vertAlign w:val="superscript"/>
              </w:rPr>
              <w:t>th</w:t>
            </w:r>
            <w:r>
              <w:t xml:space="preserve"> of January</w:t>
            </w:r>
            <w:r w:rsidR="00A91148">
              <w:t xml:space="preserve"> 2023</w:t>
            </w:r>
          </w:p>
        </w:tc>
      </w:tr>
      <w:tr w:rsidR="00DB2686" w14:paraId="4658704A" w14:textId="77777777" w:rsidTr="007E6518">
        <w:tc>
          <w:tcPr>
            <w:tcW w:w="4815" w:type="dxa"/>
          </w:tcPr>
          <w:p w14:paraId="77074105" w14:textId="6B6E4F16" w:rsidR="00DB2686" w:rsidRDefault="00FE0E06" w:rsidP="0029345F">
            <w:r>
              <w:t>PowerBI Dashboard – Fieldview Vehicle-check</w:t>
            </w:r>
          </w:p>
        </w:tc>
        <w:tc>
          <w:tcPr>
            <w:tcW w:w="4201" w:type="dxa"/>
          </w:tcPr>
          <w:p w14:paraId="6C56506E" w14:textId="68B2E294" w:rsidR="00DB2686" w:rsidRDefault="00A91148" w:rsidP="0029345F">
            <w:r>
              <w:t>12</w:t>
            </w:r>
            <w:r w:rsidR="00972908" w:rsidRPr="006811B8">
              <w:rPr>
                <w:vertAlign w:val="superscript"/>
              </w:rPr>
              <w:t>th</w:t>
            </w:r>
            <w:r w:rsidR="00972908">
              <w:t xml:space="preserve"> of</w:t>
            </w:r>
            <w:r>
              <w:t xml:space="preserve"> February 2023</w:t>
            </w:r>
          </w:p>
        </w:tc>
      </w:tr>
      <w:tr w:rsidR="00DB2686" w14:paraId="0568A6E3" w14:textId="77777777" w:rsidTr="007E6518">
        <w:tc>
          <w:tcPr>
            <w:tcW w:w="4815" w:type="dxa"/>
          </w:tcPr>
          <w:p w14:paraId="49D8A91D" w14:textId="41C4E2FA" w:rsidR="00DB2686" w:rsidRDefault="00CD73AC" w:rsidP="0029345F">
            <w:r>
              <w:t xml:space="preserve">PowerBI </w:t>
            </w:r>
            <w:r w:rsidR="00972908">
              <w:t>Dashboard –</w:t>
            </w:r>
            <w:r>
              <w:t xml:space="preserve"> Fieldview </w:t>
            </w:r>
            <w:r w:rsidR="00FE0E06">
              <w:t>Form Count</w:t>
            </w:r>
          </w:p>
        </w:tc>
        <w:tc>
          <w:tcPr>
            <w:tcW w:w="4201" w:type="dxa"/>
          </w:tcPr>
          <w:p w14:paraId="17DC9C66" w14:textId="495A4DE6" w:rsidR="00DB2686" w:rsidRDefault="006811B8" w:rsidP="0029345F">
            <w:r>
              <w:t>25</w:t>
            </w:r>
            <w:r w:rsidR="00972908" w:rsidRPr="006811B8">
              <w:rPr>
                <w:vertAlign w:val="superscript"/>
              </w:rPr>
              <w:t>th</w:t>
            </w:r>
            <w:r w:rsidR="00972908">
              <w:t xml:space="preserve"> of</w:t>
            </w:r>
            <w:r w:rsidR="00A91148">
              <w:t xml:space="preserve"> February 2023</w:t>
            </w:r>
          </w:p>
        </w:tc>
      </w:tr>
      <w:tr w:rsidR="00DB2686" w14:paraId="346BE1CC" w14:textId="77777777" w:rsidTr="007E6518">
        <w:tc>
          <w:tcPr>
            <w:tcW w:w="4815" w:type="dxa"/>
          </w:tcPr>
          <w:p w14:paraId="1AD6FDED" w14:textId="3D4EBB57" w:rsidR="00DB2686" w:rsidRDefault="00D82A28" w:rsidP="0029345F">
            <w:r w:rsidRPr="00D82A28">
              <w:t>PowerBI Dashboard – SmartSheet Timesheet</w:t>
            </w:r>
          </w:p>
        </w:tc>
        <w:tc>
          <w:tcPr>
            <w:tcW w:w="4201" w:type="dxa"/>
          </w:tcPr>
          <w:p w14:paraId="44D82E0F" w14:textId="3DE99B09" w:rsidR="00DB2686" w:rsidRDefault="005821DB" w:rsidP="0029345F">
            <w:r>
              <w:t>19</w:t>
            </w:r>
            <w:r w:rsidRPr="005821DB">
              <w:rPr>
                <w:vertAlign w:val="superscript"/>
              </w:rPr>
              <w:t>th</w:t>
            </w:r>
            <w:r>
              <w:t xml:space="preserve"> of March 2023</w:t>
            </w:r>
          </w:p>
        </w:tc>
      </w:tr>
      <w:tr w:rsidR="00DB2686" w14:paraId="16D97A22" w14:textId="77777777" w:rsidTr="007E6518">
        <w:tc>
          <w:tcPr>
            <w:tcW w:w="4815" w:type="dxa"/>
          </w:tcPr>
          <w:p w14:paraId="29C21B9D" w14:textId="48CF935E" w:rsidR="00DB2686" w:rsidRDefault="00753157" w:rsidP="0029345F">
            <w:r>
              <w:t>Automation of Data flows and Power BI Refresh</w:t>
            </w:r>
          </w:p>
        </w:tc>
        <w:tc>
          <w:tcPr>
            <w:tcW w:w="4201" w:type="dxa"/>
          </w:tcPr>
          <w:p w14:paraId="16AA1AF9" w14:textId="45ED7B84" w:rsidR="00DB2686" w:rsidRDefault="005821DB" w:rsidP="0029345F">
            <w:r>
              <w:t>26</w:t>
            </w:r>
            <w:r w:rsidRPr="005821DB">
              <w:rPr>
                <w:vertAlign w:val="superscript"/>
              </w:rPr>
              <w:t>th</w:t>
            </w:r>
            <w:r>
              <w:t xml:space="preserve"> of March 2023</w:t>
            </w:r>
          </w:p>
        </w:tc>
      </w:tr>
      <w:tr w:rsidR="00CD73AC" w14:paraId="21CE9B03" w14:textId="77777777" w:rsidTr="007E6518">
        <w:tc>
          <w:tcPr>
            <w:tcW w:w="4815" w:type="dxa"/>
          </w:tcPr>
          <w:p w14:paraId="2546DE04" w14:textId="29D4DAEE" w:rsidR="00CD73AC" w:rsidRDefault="00CD73AC" w:rsidP="0029345F">
            <w:r>
              <w:t>Project Wrap Up</w:t>
            </w:r>
          </w:p>
        </w:tc>
        <w:tc>
          <w:tcPr>
            <w:tcW w:w="4201" w:type="dxa"/>
          </w:tcPr>
          <w:p w14:paraId="2ABFF960" w14:textId="77924606" w:rsidR="00CD73AC" w:rsidRDefault="00992E8F" w:rsidP="0029345F">
            <w:r>
              <w:t>2</w:t>
            </w:r>
            <w:r w:rsidR="007E6518" w:rsidRPr="007E6518">
              <w:rPr>
                <w:vertAlign w:val="superscript"/>
              </w:rPr>
              <w:t>nd</w:t>
            </w:r>
            <w:r>
              <w:t xml:space="preserve"> April</w:t>
            </w:r>
            <w:r w:rsidR="007E6518">
              <w:t xml:space="preserve"> 2023</w:t>
            </w:r>
          </w:p>
        </w:tc>
      </w:tr>
    </w:tbl>
    <w:p w14:paraId="113759A3" w14:textId="1BDCDA14" w:rsidR="00775C71" w:rsidRDefault="00775C71" w:rsidP="00775C71">
      <w:pPr>
        <w:pStyle w:val="Heading1"/>
      </w:pPr>
      <w:bookmarkStart w:id="35" w:name="_Toc129115553"/>
      <w:r>
        <w:t>Project Plann</w:t>
      </w:r>
      <w:r w:rsidR="008453F7">
        <w:t>er</w:t>
      </w:r>
      <w:bookmarkEnd w:id="35"/>
    </w:p>
    <w:p w14:paraId="02A6E80B" w14:textId="3115A919" w:rsidR="004F1B7D" w:rsidRDefault="000122E6" w:rsidP="004F1B7D">
      <w:r>
        <w:t xml:space="preserve">The </w:t>
      </w:r>
      <w:r w:rsidR="00BB3E53">
        <w:t>Mic</w:t>
      </w:r>
      <w:r>
        <w:t>rosoft Planner</w:t>
      </w:r>
      <w:r w:rsidR="00C41955">
        <w:t xml:space="preserve"> </w:t>
      </w:r>
      <w:r w:rsidR="00C41955" w:rsidRPr="00C41955">
        <w:t>(www.microsoft.com, n.d.)</w:t>
      </w:r>
      <w:r w:rsidR="00C41955">
        <w:t xml:space="preserve"> </w:t>
      </w:r>
      <w:r>
        <w:t xml:space="preserve"> tool was used </w:t>
      </w:r>
      <w:r w:rsidR="00341AA3">
        <w:t xml:space="preserve">for planning and execution of the project. In planner </w:t>
      </w:r>
      <w:r w:rsidR="0062302D">
        <w:t>the user can</w:t>
      </w:r>
      <w:r w:rsidR="00335F9E">
        <w:t xml:space="preserve"> divide development phases also knowns as sprints in</w:t>
      </w:r>
      <w:r w:rsidR="0062302D">
        <w:t>to</w:t>
      </w:r>
      <w:r w:rsidR="00335F9E">
        <w:t xml:space="preserve"> buckets. Inside the buckets the user would then add tasks</w:t>
      </w:r>
      <w:r w:rsidR="001310D4">
        <w:t xml:space="preserve"> into it</w:t>
      </w:r>
      <w:r w:rsidR="00C04B92">
        <w:t xml:space="preserve">. </w:t>
      </w:r>
    </w:p>
    <w:p w14:paraId="77A33BAF" w14:textId="77777777" w:rsidR="000C76BC" w:rsidRDefault="00155D08" w:rsidP="000C76BC">
      <w:pPr>
        <w:keepNext/>
        <w:jc w:val="center"/>
      </w:pPr>
      <w:r>
        <w:rPr>
          <w:noProof/>
        </w:rPr>
        <w:lastRenderedPageBreak/>
        <w:drawing>
          <wp:inline distT="0" distB="0" distL="0" distR="0" wp14:anchorId="713535AE" wp14:editId="7710397E">
            <wp:extent cx="5522026" cy="3015953"/>
            <wp:effectExtent l="38100" t="38100" r="97790" b="895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530361" cy="3020506"/>
                    </a:xfrm>
                    <a:prstGeom prst="rect">
                      <a:avLst/>
                    </a:prstGeom>
                    <a:effectLst>
                      <a:outerShdw blurRad="50800" dist="38100" dir="2700000" algn="tl" rotWithShape="0">
                        <a:prstClr val="black">
                          <a:alpha val="40000"/>
                        </a:prstClr>
                      </a:outerShdw>
                    </a:effectLst>
                  </pic:spPr>
                </pic:pic>
              </a:graphicData>
            </a:graphic>
          </wp:inline>
        </w:drawing>
      </w:r>
    </w:p>
    <w:p w14:paraId="6DBC9A16" w14:textId="01E416CA" w:rsidR="00155D08" w:rsidRDefault="000C76BC" w:rsidP="000C76BC">
      <w:pPr>
        <w:pStyle w:val="Caption"/>
        <w:jc w:val="center"/>
      </w:pPr>
      <w:bookmarkStart w:id="36" w:name="_Toc129115580"/>
      <w:r>
        <w:t xml:space="preserve">Figure </w:t>
      </w:r>
      <w:fldSimple w:instr=" SEQ Figure \* ARABIC ">
        <w:r w:rsidR="00B7476D">
          <w:rPr>
            <w:noProof/>
          </w:rPr>
          <w:t>8</w:t>
        </w:r>
      </w:fldSimple>
      <w:r>
        <w:t xml:space="preserve">: </w:t>
      </w:r>
      <w:r w:rsidRPr="00EA2150">
        <w:t>Microsoft Planner - Status of tasks and Buckets</w:t>
      </w:r>
      <w:bookmarkEnd w:id="36"/>
    </w:p>
    <w:p w14:paraId="2C915EA4" w14:textId="77777777" w:rsidR="000C76BC" w:rsidRDefault="00D061E5" w:rsidP="000C76BC">
      <w:pPr>
        <w:keepNext/>
        <w:jc w:val="center"/>
      </w:pPr>
      <w:r>
        <w:rPr>
          <w:noProof/>
        </w:rPr>
        <w:drawing>
          <wp:inline distT="0" distB="0" distL="0" distR="0" wp14:anchorId="7E3B8FC3" wp14:editId="065FE47A">
            <wp:extent cx="5545777" cy="2250076"/>
            <wp:effectExtent l="38100" t="38100" r="93345" b="933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565569" cy="2258106"/>
                    </a:xfrm>
                    <a:prstGeom prst="rect">
                      <a:avLst/>
                    </a:prstGeom>
                    <a:effectLst>
                      <a:outerShdw blurRad="50800" dist="38100" dir="2700000" algn="tl" rotWithShape="0">
                        <a:prstClr val="black">
                          <a:alpha val="40000"/>
                        </a:prstClr>
                      </a:outerShdw>
                    </a:effectLst>
                  </pic:spPr>
                </pic:pic>
              </a:graphicData>
            </a:graphic>
          </wp:inline>
        </w:drawing>
      </w:r>
    </w:p>
    <w:p w14:paraId="7C512133" w14:textId="099D076F" w:rsidR="00C04B92" w:rsidRDefault="000C76BC" w:rsidP="000C76BC">
      <w:pPr>
        <w:pStyle w:val="Caption"/>
        <w:jc w:val="center"/>
      </w:pPr>
      <w:bookmarkStart w:id="37" w:name="_Toc129115581"/>
      <w:r>
        <w:t xml:space="preserve">Figure </w:t>
      </w:r>
      <w:fldSimple w:instr=" SEQ Figure \* ARABIC ">
        <w:r w:rsidR="00B7476D">
          <w:rPr>
            <w:noProof/>
          </w:rPr>
          <w:t>9</w:t>
        </w:r>
      </w:fldSimple>
      <w:r>
        <w:t>:</w:t>
      </w:r>
      <w:r w:rsidRPr="001C7604">
        <w:t>Microsoft Planner - Status of tasks and Buckets</w:t>
      </w:r>
      <w:bookmarkEnd w:id="37"/>
    </w:p>
    <w:p w14:paraId="314D7514" w14:textId="7F37759D" w:rsidR="00B117CA" w:rsidRDefault="00522D5A" w:rsidP="00B117CA">
      <w:pPr>
        <w:pStyle w:val="Heading1"/>
        <w:spacing w:before="159"/>
      </w:pPr>
      <w:bookmarkStart w:id="38" w:name="_Toc129115554"/>
      <w:r>
        <w:t>Implementation</w:t>
      </w:r>
      <w:bookmarkEnd w:id="38"/>
    </w:p>
    <w:p w14:paraId="2585987A" w14:textId="3DBAD4C3" w:rsidR="00775C71" w:rsidRDefault="006D4C45" w:rsidP="00B26653">
      <w:pPr>
        <w:pStyle w:val="Heading2"/>
      </w:pPr>
      <w:bookmarkStart w:id="39" w:name="_Toc129115555"/>
      <w:bookmarkStart w:id="40" w:name="_Hlk124864467"/>
      <w:r>
        <w:t xml:space="preserve">Phase 1: </w:t>
      </w:r>
      <w:r w:rsidR="009E4AE3" w:rsidRPr="009E4AE3">
        <w:t>Research &amp; Training</w:t>
      </w:r>
      <w:bookmarkEnd w:id="39"/>
    </w:p>
    <w:p w14:paraId="43810CA4" w14:textId="09EA94C1" w:rsidR="00550072" w:rsidRPr="002338D0" w:rsidRDefault="002A5EB5" w:rsidP="002338D0">
      <w:pPr>
        <w:jc w:val="both"/>
      </w:pPr>
      <w:r w:rsidRPr="002338D0">
        <w:t xml:space="preserve">The phase of </w:t>
      </w:r>
      <w:r w:rsidR="006873E2" w:rsidRPr="002338D0">
        <w:t>r</w:t>
      </w:r>
      <w:r w:rsidRPr="002338D0">
        <w:t xml:space="preserve">esearch and training covered </w:t>
      </w:r>
      <w:r w:rsidR="00CD79D2">
        <w:t>three</w:t>
      </w:r>
      <w:r w:rsidRPr="002338D0">
        <w:t xml:space="preserve"> main areas.</w:t>
      </w:r>
    </w:p>
    <w:p w14:paraId="0D2CA7FB" w14:textId="287894B8" w:rsidR="006576D6" w:rsidRPr="002338D0" w:rsidRDefault="002A5EB5" w:rsidP="002338D0">
      <w:pPr>
        <w:jc w:val="both"/>
      </w:pPr>
      <w:r w:rsidRPr="002338D0">
        <w:rPr>
          <w:b/>
          <w:bCs/>
        </w:rPr>
        <w:t xml:space="preserve">The </w:t>
      </w:r>
      <w:r w:rsidR="00563452" w:rsidRPr="002338D0">
        <w:rPr>
          <w:b/>
          <w:bCs/>
        </w:rPr>
        <w:t>F</w:t>
      </w:r>
      <w:r w:rsidRPr="002338D0">
        <w:rPr>
          <w:b/>
          <w:bCs/>
        </w:rPr>
        <w:t>ieldview API</w:t>
      </w:r>
      <w:r w:rsidR="002338D0">
        <w:rPr>
          <w:b/>
          <w:bCs/>
        </w:rPr>
        <w:t xml:space="preserve">. </w:t>
      </w:r>
      <w:r w:rsidR="00C719BC" w:rsidRPr="002338D0">
        <w:t xml:space="preserve">The API Documentation of in the Viewpoint Help Section was </w:t>
      </w:r>
      <w:r w:rsidR="007F34A9" w:rsidRPr="002338D0">
        <w:t>investigated</w:t>
      </w:r>
      <w:r w:rsidR="00CF6C5B" w:rsidRPr="00CF6C5B">
        <w:t xml:space="preserve"> (help.viewpoint.com, n.d.</w:t>
      </w:r>
      <w:r w:rsidR="00374EF7" w:rsidRPr="00CF6C5B">
        <w:t>)</w:t>
      </w:r>
      <w:r w:rsidR="00374EF7">
        <w:t>,</w:t>
      </w:r>
      <w:r w:rsidR="007F34A9" w:rsidRPr="002338D0">
        <w:t xml:space="preserve"> contact was</w:t>
      </w:r>
      <w:r w:rsidR="00A95B72">
        <w:t xml:space="preserve"> also</w:t>
      </w:r>
      <w:r w:rsidR="007F34A9" w:rsidRPr="002338D0">
        <w:t xml:space="preserve"> made to the </w:t>
      </w:r>
      <w:r w:rsidR="00A95B72" w:rsidRPr="002338D0">
        <w:t>support desk</w:t>
      </w:r>
      <w:r w:rsidR="007F34A9" w:rsidRPr="002338D0">
        <w:t xml:space="preserve"> of Trimble to get direction of how the API was structured. </w:t>
      </w:r>
      <w:r w:rsidR="00493EF6" w:rsidRPr="002338D0">
        <w:t xml:space="preserve">The research </w:t>
      </w:r>
      <w:r w:rsidR="006576D6" w:rsidRPr="002338D0">
        <w:t>revealed the following.</w:t>
      </w:r>
    </w:p>
    <w:p w14:paraId="429B3BEA" w14:textId="410AEFF4" w:rsidR="008042B0" w:rsidRPr="002338D0" w:rsidRDefault="00493EF6" w:rsidP="002338D0">
      <w:pPr>
        <w:jc w:val="both"/>
      </w:pPr>
      <w:r w:rsidRPr="002338D0">
        <w:t xml:space="preserve">Fieldview has 3 </w:t>
      </w:r>
      <w:r w:rsidR="00185CF6" w:rsidRPr="002338D0">
        <w:t xml:space="preserve">Data Centre </w:t>
      </w:r>
      <w:r w:rsidR="006576D6" w:rsidRPr="002338D0">
        <w:t xml:space="preserve">API </w:t>
      </w:r>
      <w:r w:rsidRPr="002338D0">
        <w:t>regi</w:t>
      </w:r>
      <w:r w:rsidR="006576D6" w:rsidRPr="002338D0">
        <w:t>on</w:t>
      </w:r>
      <w:r w:rsidR="00185CF6" w:rsidRPr="002338D0">
        <w:t>s/</w:t>
      </w:r>
      <w:r w:rsidR="006918DA" w:rsidRPr="002338D0">
        <w:t>URLs.</w:t>
      </w:r>
    </w:p>
    <w:p w14:paraId="3E7305A2" w14:textId="18110A4A" w:rsidR="006576D6" w:rsidRPr="002338D0" w:rsidRDefault="006576D6" w:rsidP="002338D0">
      <w:pPr>
        <w:pStyle w:val="ListParagraph"/>
        <w:numPr>
          <w:ilvl w:val="0"/>
          <w:numId w:val="12"/>
        </w:numPr>
        <w:jc w:val="both"/>
      </w:pPr>
      <w:r w:rsidRPr="002338D0">
        <w:lastRenderedPageBreak/>
        <w:t>UK</w:t>
      </w:r>
    </w:p>
    <w:p w14:paraId="60C4847C" w14:textId="74E7D12C" w:rsidR="006576D6" w:rsidRPr="002338D0" w:rsidRDefault="006576D6" w:rsidP="002338D0">
      <w:pPr>
        <w:pStyle w:val="ListParagraph"/>
        <w:numPr>
          <w:ilvl w:val="0"/>
          <w:numId w:val="12"/>
        </w:numPr>
        <w:jc w:val="both"/>
      </w:pPr>
      <w:r w:rsidRPr="002338D0">
        <w:t>North America</w:t>
      </w:r>
    </w:p>
    <w:p w14:paraId="7C508D93" w14:textId="7C1E15F2" w:rsidR="006576D6" w:rsidRPr="002338D0" w:rsidRDefault="006576D6" w:rsidP="002338D0">
      <w:pPr>
        <w:pStyle w:val="ListParagraph"/>
        <w:numPr>
          <w:ilvl w:val="0"/>
          <w:numId w:val="12"/>
        </w:numPr>
        <w:jc w:val="both"/>
      </w:pPr>
      <w:r w:rsidRPr="002338D0">
        <w:t xml:space="preserve">Australia </w:t>
      </w:r>
      <w:r w:rsidR="00185CF6" w:rsidRPr="002338D0">
        <w:t>New Zeeland</w:t>
      </w:r>
    </w:p>
    <w:p w14:paraId="293CDF0D" w14:textId="4F048191" w:rsidR="00622836" w:rsidRPr="002338D0" w:rsidRDefault="00622836" w:rsidP="002338D0">
      <w:pPr>
        <w:jc w:val="both"/>
      </w:pPr>
      <w:r w:rsidRPr="002338D0">
        <w:t xml:space="preserve">The organisations data is stored in the UK region data </w:t>
      </w:r>
      <w:r w:rsidR="00E26593" w:rsidRPr="002338D0">
        <w:t>centre</w:t>
      </w:r>
      <w:r w:rsidRPr="002338D0">
        <w:t>.</w:t>
      </w:r>
    </w:p>
    <w:p w14:paraId="5A8B0D0B" w14:textId="6C83F7E5" w:rsidR="004755E2" w:rsidRPr="002338D0" w:rsidRDefault="00185CF6" w:rsidP="002338D0">
      <w:pPr>
        <w:jc w:val="both"/>
      </w:pPr>
      <w:r w:rsidRPr="002338D0">
        <w:t xml:space="preserve">Every Region has </w:t>
      </w:r>
      <w:r w:rsidR="008A2978">
        <w:t>twelve</w:t>
      </w:r>
      <w:r w:rsidR="002415A1" w:rsidRPr="002338D0">
        <w:t xml:space="preserve"> </w:t>
      </w:r>
      <w:r w:rsidR="006416DF" w:rsidRPr="002338D0">
        <w:t>APIs</w:t>
      </w:r>
      <w:r w:rsidR="002415A1" w:rsidRPr="002338D0">
        <w:t xml:space="preserve"> </w:t>
      </w:r>
      <w:r w:rsidR="004755E2" w:rsidRPr="002338D0">
        <w:t xml:space="preserve">in </w:t>
      </w:r>
      <w:r w:rsidR="008A2978" w:rsidRPr="002338D0">
        <w:t>two</w:t>
      </w:r>
      <w:r w:rsidR="004755E2" w:rsidRPr="002338D0">
        <w:t xml:space="preserve"> set of </w:t>
      </w:r>
      <w:r w:rsidR="008A2978">
        <w:t>six</w:t>
      </w:r>
      <w:r w:rsidR="004755E2" w:rsidRPr="002338D0">
        <w:t xml:space="preserve"> different API</w:t>
      </w:r>
      <w:r w:rsidR="00CF6C5B">
        <w:t xml:space="preserve"> </w:t>
      </w:r>
      <w:r w:rsidR="00CF6C5B" w:rsidRPr="00CF6C5B">
        <w:t>(help.viewpoint.com, n.d.)</w:t>
      </w:r>
      <w:r w:rsidR="004755E2" w:rsidRPr="002338D0">
        <w:t xml:space="preserve">. Grouped by XML or JSON, the </w:t>
      </w:r>
      <w:r w:rsidR="006416DF" w:rsidRPr="002338D0">
        <w:t>APIs</w:t>
      </w:r>
      <w:r w:rsidR="004755E2" w:rsidRPr="002338D0">
        <w:t xml:space="preserve"> are:</w:t>
      </w:r>
    </w:p>
    <w:p w14:paraId="41DD2FE1" w14:textId="242841D9" w:rsidR="004755E2" w:rsidRPr="002338D0" w:rsidRDefault="00CB71E1" w:rsidP="002338D0">
      <w:pPr>
        <w:pStyle w:val="ListParagraph"/>
        <w:numPr>
          <w:ilvl w:val="0"/>
          <w:numId w:val="3"/>
        </w:numPr>
        <w:jc w:val="both"/>
      </w:pPr>
      <w:r w:rsidRPr="002338D0">
        <w:t>Configurations Services</w:t>
      </w:r>
    </w:p>
    <w:p w14:paraId="7C9A96F1" w14:textId="20C91E0C" w:rsidR="00CB71E1" w:rsidRPr="002338D0" w:rsidRDefault="00CB71E1" w:rsidP="002338D0">
      <w:pPr>
        <w:pStyle w:val="ListParagraph"/>
        <w:numPr>
          <w:ilvl w:val="0"/>
          <w:numId w:val="3"/>
        </w:numPr>
        <w:jc w:val="both"/>
      </w:pPr>
      <w:r w:rsidRPr="002338D0">
        <w:t>Forms Services</w:t>
      </w:r>
    </w:p>
    <w:p w14:paraId="5E92769E" w14:textId="2C64CC0B" w:rsidR="00CB71E1" w:rsidRPr="002338D0" w:rsidRDefault="00CB71E1" w:rsidP="002338D0">
      <w:pPr>
        <w:pStyle w:val="ListParagraph"/>
        <w:numPr>
          <w:ilvl w:val="0"/>
          <w:numId w:val="3"/>
        </w:numPr>
        <w:jc w:val="both"/>
      </w:pPr>
      <w:r w:rsidRPr="002338D0">
        <w:t>Tasks Services</w:t>
      </w:r>
    </w:p>
    <w:p w14:paraId="31F47FF7" w14:textId="7E109337" w:rsidR="00CB71E1" w:rsidRPr="002338D0" w:rsidRDefault="00CB71E1" w:rsidP="002338D0">
      <w:pPr>
        <w:pStyle w:val="ListParagraph"/>
        <w:numPr>
          <w:ilvl w:val="0"/>
          <w:numId w:val="3"/>
        </w:numPr>
        <w:jc w:val="both"/>
      </w:pPr>
      <w:r w:rsidRPr="002338D0">
        <w:t>Process Services</w:t>
      </w:r>
    </w:p>
    <w:p w14:paraId="5CEC9A51" w14:textId="12BF8373" w:rsidR="00CB71E1" w:rsidRPr="002338D0" w:rsidRDefault="00CB71E1" w:rsidP="002338D0">
      <w:pPr>
        <w:pStyle w:val="ListParagraph"/>
        <w:numPr>
          <w:ilvl w:val="0"/>
          <w:numId w:val="3"/>
        </w:numPr>
        <w:jc w:val="both"/>
      </w:pPr>
      <w:r w:rsidRPr="002338D0">
        <w:t>Assets Services</w:t>
      </w:r>
    </w:p>
    <w:p w14:paraId="58229490" w14:textId="7C5D4882" w:rsidR="00CB71E1" w:rsidRPr="002338D0" w:rsidRDefault="00CB71E1" w:rsidP="002338D0">
      <w:pPr>
        <w:pStyle w:val="ListParagraph"/>
        <w:numPr>
          <w:ilvl w:val="0"/>
          <w:numId w:val="3"/>
        </w:numPr>
        <w:jc w:val="both"/>
      </w:pPr>
      <w:r w:rsidRPr="002338D0">
        <w:t>Project Services</w:t>
      </w:r>
    </w:p>
    <w:p w14:paraId="21B39019" w14:textId="316B5A77" w:rsidR="001A2346" w:rsidRPr="002338D0" w:rsidRDefault="002A5883" w:rsidP="002338D0">
      <w:pPr>
        <w:jc w:val="both"/>
      </w:pPr>
      <w:r w:rsidRPr="002338D0">
        <w:t xml:space="preserve">2 </w:t>
      </w:r>
      <w:r w:rsidR="006416DF" w:rsidRPr="002338D0">
        <w:t>APIs</w:t>
      </w:r>
      <w:r w:rsidRPr="002338D0">
        <w:t xml:space="preserve"> was explored for the purposes of the </w:t>
      </w:r>
      <w:r w:rsidR="006918DA" w:rsidRPr="002338D0">
        <w:t>project.</w:t>
      </w:r>
    </w:p>
    <w:p w14:paraId="387CCECC" w14:textId="199F9C09" w:rsidR="00A53FE0" w:rsidRPr="002338D0" w:rsidRDefault="00A53FE0" w:rsidP="002338D0">
      <w:pPr>
        <w:pStyle w:val="ListParagraph"/>
        <w:numPr>
          <w:ilvl w:val="0"/>
          <w:numId w:val="13"/>
        </w:numPr>
        <w:jc w:val="both"/>
      </w:pPr>
      <w:r w:rsidRPr="002338D0">
        <w:t xml:space="preserve">Configurations Services – </w:t>
      </w:r>
      <w:r w:rsidR="00E86E0D" w:rsidRPr="002338D0">
        <w:t xml:space="preserve">this API </w:t>
      </w:r>
      <w:r w:rsidRPr="002338D0">
        <w:t>allow</w:t>
      </w:r>
      <w:r w:rsidR="00E86E0D" w:rsidRPr="002338D0">
        <w:t>ed</w:t>
      </w:r>
      <w:r w:rsidR="00B72EC5" w:rsidRPr="002338D0">
        <w:t xml:space="preserve"> me to identify and call project </w:t>
      </w:r>
      <w:r w:rsidR="006416DF" w:rsidRPr="002338D0">
        <w:t>ids</w:t>
      </w:r>
      <w:r w:rsidR="00B72EC5" w:rsidRPr="002338D0">
        <w:t xml:space="preserve"> and associated information</w:t>
      </w:r>
      <w:r w:rsidR="00E86E0D" w:rsidRPr="002338D0">
        <w:t xml:space="preserve">. For </w:t>
      </w:r>
      <w:r w:rsidR="006416DF" w:rsidRPr="002338D0">
        <w:t>Example,</w:t>
      </w:r>
      <w:r w:rsidR="00E86E0D" w:rsidRPr="002338D0">
        <w:t xml:space="preserve"> the </w:t>
      </w:r>
      <w:proofErr w:type="spellStart"/>
      <w:r w:rsidR="00E86E0D" w:rsidRPr="002338D0">
        <w:t>projectID</w:t>
      </w:r>
      <w:proofErr w:type="spellEnd"/>
      <w:r w:rsidR="00E86E0D" w:rsidRPr="002338D0">
        <w:t xml:space="preserve"> is required to get Form Information</w:t>
      </w:r>
    </w:p>
    <w:p w14:paraId="2EC43687" w14:textId="20886B44" w:rsidR="00A53FE0" w:rsidRPr="002338D0" w:rsidRDefault="00A53FE0" w:rsidP="002338D0">
      <w:pPr>
        <w:pStyle w:val="ListParagraph"/>
        <w:numPr>
          <w:ilvl w:val="0"/>
          <w:numId w:val="13"/>
        </w:numPr>
        <w:jc w:val="both"/>
      </w:pPr>
      <w:r w:rsidRPr="002338D0">
        <w:t>Forms Services</w:t>
      </w:r>
      <w:r w:rsidR="00E86E0D" w:rsidRPr="002338D0">
        <w:t xml:space="preserve"> – this API allowed me to get </w:t>
      </w:r>
      <w:r w:rsidR="00316E52" w:rsidRPr="002338D0">
        <w:t>form information, and individual answers.</w:t>
      </w:r>
    </w:p>
    <w:p w14:paraId="6C9DDF62" w14:textId="142E4914" w:rsidR="00331881" w:rsidRPr="002338D0" w:rsidRDefault="003704D8" w:rsidP="002338D0">
      <w:pPr>
        <w:jc w:val="both"/>
        <w:rPr>
          <w:noProof/>
        </w:rPr>
      </w:pPr>
      <w:r w:rsidRPr="002338D0">
        <w:rPr>
          <w:noProof/>
        </w:rPr>
        <w:t xml:space="preserve">Below follows </w:t>
      </w:r>
      <w:r w:rsidR="002338D0">
        <w:rPr>
          <w:noProof/>
        </w:rPr>
        <w:t>3</w:t>
      </w:r>
      <w:r w:rsidRPr="002338D0">
        <w:rPr>
          <w:noProof/>
        </w:rPr>
        <w:t xml:space="preserve"> images of the</w:t>
      </w:r>
      <w:r w:rsidR="001269B6" w:rsidRPr="002338D0">
        <w:rPr>
          <w:noProof/>
        </w:rPr>
        <w:t xml:space="preserve"> formsservices API</w:t>
      </w:r>
      <w:r w:rsidRPr="002338D0">
        <w:rPr>
          <w:noProof/>
        </w:rPr>
        <w:t xml:space="preserve"> </w:t>
      </w:r>
      <w:r w:rsidR="001269B6" w:rsidRPr="002338D0">
        <w:rPr>
          <w:noProof/>
        </w:rPr>
        <w:t>GetQuestionAnswer() command</w:t>
      </w:r>
      <w:r w:rsidR="00624B05" w:rsidRPr="002338D0">
        <w:rPr>
          <w:noProof/>
        </w:rPr>
        <w:t>, first the parameters, a view of the SOAP API and then the returned</w:t>
      </w:r>
      <w:r w:rsidR="002F098B" w:rsidRPr="002338D0">
        <w:rPr>
          <w:noProof/>
        </w:rPr>
        <w:t xml:space="preserve"> answer</w:t>
      </w:r>
      <w:r w:rsidR="00624B05" w:rsidRPr="002338D0">
        <w:rPr>
          <w:noProof/>
        </w:rPr>
        <w:t xml:space="preserve"> information</w:t>
      </w:r>
    </w:p>
    <w:p w14:paraId="7450D703" w14:textId="77777777" w:rsidR="000C76BC" w:rsidRDefault="00AA78CF" w:rsidP="000C76BC">
      <w:pPr>
        <w:keepNext/>
        <w:jc w:val="center"/>
      </w:pPr>
      <w:r>
        <w:rPr>
          <w:noProof/>
        </w:rPr>
        <w:drawing>
          <wp:inline distT="0" distB="0" distL="0" distR="0" wp14:anchorId="03319B3C" wp14:editId="5B63BACE">
            <wp:extent cx="5731510" cy="1758950"/>
            <wp:effectExtent l="0" t="0" r="2540" b="0"/>
            <wp:docPr id="13" name="Picture 1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Table&#10;&#10;Description automatically generated"/>
                    <pic:cNvPicPr/>
                  </pic:nvPicPr>
                  <pic:blipFill>
                    <a:blip r:embed="rId33"/>
                    <a:stretch>
                      <a:fillRect/>
                    </a:stretch>
                  </pic:blipFill>
                  <pic:spPr>
                    <a:xfrm>
                      <a:off x="0" y="0"/>
                      <a:ext cx="5731510" cy="1758950"/>
                    </a:xfrm>
                    <a:prstGeom prst="rect">
                      <a:avLst/>
                    </a:prstGeom>
                  </pic:spPr>
                </pic:pic>
              </a:graphicData>
            </a:graphic>
          </wp:inline>
        </w:drawing>
      </w:r>
    </w:p>
    <w:p w14:paraId="40C465DC" w14:textId="091AF833" w:rsidR="002F098B" w:rsidRDefault="000C76BC" w:rsidP="000C76BC">
      <w:pPr>
        <w:pStyle w:val="Caption"/>
        <w:jc w:val="center"/>
      </w:pPr>
      <w:bookmarkStart w:id="41" w:name="_Toc129115582"/>
      <w:r>
        <w:t xml:space="preserve">Figure </w:t>
      </w:r>
      <w:fldSimple w:instr=" SEQ Figure \* ARABIC ">
        <w:r w:rsidR="00B7476D">
          <w:rPr>
            <w:noProof/>
          </w:rPr>
          <w:t>10</w:t>
        </w:r>
      </w:fldSimple>
      <w:r>
        <w:t>:</w:t>
      </w:r>
      <w:r w:rsidRPr="00AC6DF5">
        <w:t>Sample of input Parameters</w:t>
      </w:r>
      <w:bookmarkEnd w:id="41"/>
    </w:p>
    <w:p w14:paraId="23AA9966" w14:textId="77777777" w:rsidR="000C76BC" w:rsidRDefault="00B77083" w:rsidP="000C76BC">
      <w:pPr>
        <w:keepNext/>
        <w:jc w:val="center"/>
      </w:pPr>
      <w:r>
        <w:rPr>
          <w:noProof/>
        </w:rPr>
        <w:drawing>
          <wp:inline distT="0" distB="0" distL="0" distR="0" wp14:anchorId="5D4A1D87" wp14:editId="69D0FBF3">
            <wp:extent cx="5731510" cy="1314450"/>
            <wp:effectExtent l="0" t="0" r="2540" b="0"/>
            <wp:docPr id="15" name="Picture 1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 email&#10;&#10;Description automatically generated"/>
                    <pic:cNvPicPr/>
                  </pic:nvPicPr>
                  <pic:blipFill>
                    <a:blip r:embed="rId34"/>
                    <a:stretch>
                      <a:fillRect/>
                    </a:stretch>
                  </pic:blipFill>
                  <pic:spPr>
                    <a:xfrm>
                      <a:off x="0" y="0"/>
                      <a:ext cx="5731510" cy="1314450"/>
                    </a:xfrm>
                    <a:prstGeom prst="rect">
                      <a:avLst/>
                    </a:prstGeom>
                  </pic:spPr>
                </pic:pic>
              </a:graphicData>
            </a:graphic>
          </wp:inline>
        </w:drawing>
      </w:r>
    </w:p>
    <w:p w14:paraId="47066F7E" w14:textId="00D8B952" w:rsidR="00B77083" w:rsidRDefault="000C76BC" w:rsidP="000C76BC">
      <w:pPr>
        <w:pStyle w:val="Caption"/>
        <w:jc w:val="center"/>
      </w:pPr>
      <w:bookmarkStart w:id="42" w:name="_Toc129115583"/>
      <w:r>
        <w:t xml:space="preserve">Figure </w:t>
      </w:r>
      <w:fldSimple w:instr=" SEQ Figure \* ARABIC ">
        <w:r w:rsidR="00B7476D">
          <w:rPr>
            <w:noProof/>
          </w:rPr>
          <w:t>11</w:t>
        </w:r>
      </w:fldSimple>
      <w:r>
        <w:t xml:space="preserve">: </w:t>
      </w:r>
      <w:r w:rsidRPr="00434DC4">
        <w:t>SOAP request and response</w:t>
      </w:r>
      <w:bookmarkEnd w:id="42"/>
    </w:p>
    <w:p w14:paraId="7506268C" w14:textId="77777777" w:rsidR="000C76BC" w:rsidRDefault="001269B6" w:rsidP="000C76BC">
      <w:pPr>
        <w:keepNext/>
        <w:jc w:val="center"/>
      </w:pPr>
      <w:r>
        <w:rPr>
          <w:noProof/>
        </w:rPr>
        <w:lastRenderedPageBreak/>
        <w:drawing>
          <wp:inline distT="0" distB="0" distL="0" distR="0" wp14:anchorId="61E153A9" wp14:editId="5845EB82">
            <wp:extent cx="4762005" cy="3307857"/>
            <wp:effectExtent l="38100" t="38100" r="95885" b="102235"/>
            <wp:docPr id="14" name="Picture 1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A picture containing table&#10;&#10;Description automatically generated"/>
                    <pic:cNvPicPr/>
                  </pic:nvPicPr>
                  <pic:blipFill rotWithShape="1">
                    <a:blip r:embed="rId35"/>
                    <a:srcRect t="21716"/>
                    <a:stretch/>
                  </pic:blipFill>
                  <pic:spPr bwMode="auto">
                    <a:xfrm>
                      <a:off x="0" y="0"/>
                      <a:ext cx="4774508" cy="331654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D78FC33" w14:textId="17C02F60" w:rsidR="002F098B" w:rsidRDefault="000C76BC" w:rsidP="000C76BC">
      <w:pPr>
        <w:pStyle w:val="Caption"/>
        <w:jc w:val="center"/>
      </w:pPr>
      <w:bookmarkStart w:id="43" w:name="_Toc129115584"/>
      <w:r>
        <w:t xml:space="preserve">Figure </w:t>
      </w:r>
      <w:fldSimple w:instr=" SEQ Figure \* ARABIC ">
        <w:r w:rsidR="00B7476D">
          <w:rPr>
            <w:noProof/>
          </w:rPr>
          <w:t>12</w:t>
        </w:r>
      </w:fldSimple>
      <w:r>
        <w:t>:</w:t>
      </w:r>
      <w:r w:rsidRPr="00773236">
        <w:t>Returned information.</w:t>
      </w:r>
      <w:bookmarkEnd w:id="43"/>
    </w:p>
    <w:p w14:paraId="6FD0DC2C" w14:textId="2EEB90F9" w:rsidR="00D11458" w:rsidRPr="00444F7D" w:rsidRDefault="0020472B" w:rsidP="00115622">
      <w:pPr>
        <w:jc w:val="both"/>
      </w:pPr>
      <w:r w:rsidRPr="00444F7D">
        <w:t xml:space="preserve">Time was spent understanding </w:t>
      </w:r>
      <w:r w:rsidR="00A95B72">
        <w:t>w</w:t>
      </w:r>
      <w:r w:rsidRPr="00444F7D">
        <w:t xml:space="preserve">hich API’s information had to be pulled, </w:t>
      </w:r>
      <w:r w:rsidR="008A2978" w:rsidRPr="00444F7D">
        <w:t>stored,</w:t>
      </w:r>
      <w:r w:rsidRPr="00444F7D">
        <w:t xml:space="preserve"> and passed on to other API’s. </w:t>
      </w:r>
      <w:r w:rsidR="004E4B59">
        <w:t xml:space="preserve">One important feature noted in the research period was the </w:t>
      </w:r>
      <w:r w:rsidR="003C086B">
        <w:t>API Call quota. The c</w:t>
      </w:r>
      <w:r w:rsidR="00405F18" w:rsidRPr="00444F7D">
        <w:t>all quot</w:t>
      </w:r>
      <w:r w:rsidR="003C086B">
        <w:t>a is</w:t>
      </w:r>
      <w:r w:rsidR="00405F18" w:rsidRPr="00444F7D">
        <w:t xml:space="preserve"> the number of points an API token can spend </w:t>
      </w:r>
      <w:r w:rsidR="00692C6F" w:rsidRPr="00444F7D">
        <w:t>within a minute.</w:t>
      </w:r>
      <w:r w:rsidR="00F23314">
        <w:t xml:space="preserve"> An </w:t>
      </w:r>
      <w:r w:rsidR="00270DDA" w:rsidRPr="00444F7D">
        <w:t>API token in Fieldview</w:t>
      </w:r>
      <w:r w:rsidR="00F23314">
        <w:t xml:space="preserve"> has a maximum quota of 120 points allocated. </w:t>
      </w:r>
      <w:r w:rsidR="00A43EDF">
        <w:t xml:space="preserve">This means you are limited to the </w:t>
      </w:r>
      <w:r w:rsidR="006416DF">
        <w:t>number</w:t>
      </w:r>
      <w:r w:rsidR="00A43EDF">
        <w:t xml:space="preserve"> of calls that can be made per minute. </w:t>
      </w:r>
      <w:r w:rsidR="00A43EDF" w:rsidRPr="00444F7D">
        <w:t xml:space="preserve">For </w:t>
      </w:r>
      <w:r w:rsidR="006416DF" w:rsidRPr="00444F7D">
        <w:t>example,</w:t>
      </w:r>
      <w:r w:rsidR="00A43EDF" w:rsidRPr="00444F7D">
        <w:t xml:space="preserve"> the </w:t>
      </w:r>
      <w:proofErr w:type="spellStart"/>
      <w:proofErr w:type="gramStart"/>
      <w:r w:rsidR="00A43EDF" w:rsidRPr="00444F7D">
        <w:t>GetProjectFormsList</w:t>
      </w:r>
      <w:proofErr w:type="spellEnd"/>
      <w:r w:rsidR="00A43EDF" w:rsidRPr="00444F7D">
        <w:t>(</w:t>
      </w:r>
      <w:proofErr w:type="gramEnd"/>
      <w:r w:rsidR="00A43EDF" w:rsidRPr="00444F7D">
        <w:t xml:space="preserve">) has a point quota of 10, so this would </w:t>
      </w:r>
      <w:r w:rsidR="00374EF7" w:rsidRPr="00444F7D">
        <w:t>mean</w:t>
      </w:r>
      <w:r w:rsidR="00A43EDF">
        <w:t xml:space="preserve"> </w:t>
      </w:r>
      <w:r w:rsidR="00B309AA">
        <w:t xml:space="preserve">that </w:t>
      </w:r>
      <w:r w:rsidR="003D4CAB">
        <w:t xml:space="preserve">associated token to </w:t>
      </w:r>
      <w:r w:rsidR="00A43EDF">
        <w:t xml:space="preserve">the API can </w:t>
      </w:r>
      <w:r w:rsidR="003D4CAB">
        <w:t xml:space="preserve">only process </w:t>
      </w:r>
      <w:r w:rsidR="00A43EDF" w:rsidRPr="00444F7D">
        <w:t xml:space="preserve">12 calls in one minute. </w:t>
      </w:r>
      <w:r w:rsidR="00270DDA" w:rsidRPr="00444F7D">
        <w:t xml:space="preserve"> </w:t>
      </w:r>
      <w:r w:rsidR="005C2802" w:rsidRPr="00444F7D">
        <w:t xml:space="preserve"> </w:t>
      </w:r>
    </w:p>
    <w:p w14:paraId="4E393738" w14:textId="77777777" w:rsidR="000C76BC" w:rsidRDefault="00D11458" w:rsidP="000C76BC">
      <w:pPr>
        <w:keepNext/>
        <w:jc w:val="center"/>
      </w:pPr>
      <w:r>
        <w:rPr>
          <w:noProof/>
        </w:rPr>
        <w:drawing>
          <wp:inline distT="0" distB="0" distL="0" distR="0" wp14:anchorId="1B3A9955" wp14:editId="0A021588">
            <wp:extent cx="5175168" cy="932851"/>
            <wp:effectExtent l="38100" t="38100" r="102235" b="958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4928" b="9351"/>
                    <a:stretch/>
                  </pic:blipFill>
                  <pic:spPr bwMode="auto">
                    <a:xfrm>
                      <a:off x="0" y="0"/>
                      <a:ext cx="5223878" cy="941631"/>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9AB0513" w14:textId="799975E5" w:rsidR="002524C5" w:rsidRDefault="000C76BC" w:rsidP="000C76BC">
      <w:pPr>
        <w:pStyle w:val="Caption"/>
        <w:jc w:val="center"/>
      </w:pPr>
      <w:bookmarkStart w:id="44" w:name="_Toc129115585"/>
      <w:r>
        <w:t xml:space="preserve">Figure </w:t>
      </w:r>
      <w:fldSimple w:instr=" SEQ Figure \* ARABIC ">
        <w:r w:rsidR="00B7476D">
          <w:rPr>
            <w:noProof/>
          </w:rPr>
          <w:t>13</w:t>
        </w:r>
      </w:fldSimple>
      <w:r>
        <w:t>:</w:t>
      </w:r>
      <w:r w:rsidRPr="00B2182E">
        <w:t>Call quota per API token</w:t>
      </w:r>
      <w:bookmarkEnd w:id="44"/>
    </w:p>
    <w:p w14:paraId="549984F8" w14:textId="54D839F3" w:rsidR="00E83CF7" w:rsidRDefault="000D51E1" w:rsidP="00115622">
      <w:pPr>
        <w:jc w:val="both"/>
      </w:pPr>
      <w:r>
        <w:t xml:space="preserve">The research also </w:t>
      </w:r>
      <w:r w:rsidR="004637EC">
        <w:t xml:space="preserve">showed </w:t>
      </w:r>
      <w:r>
        <w:t>that</w:t>
      </w:r>
      <w:r w:rsidR="00AC53B3">
        <w:t xml:space="preserve"> the </w:t>
      </w:r>
      <w:r w:rsidR="00A41B61">
        <w:t>Fieldview</w:t>
      </w:r>
      <w:r w:rsidR="00AC53B3">
        <w:t xml:space="preserve"> </w:t>
      </w:r>
      <w:r w:rsidR="000D0FA0">
        <w:t>API</w:t>
      </w:r>
      <w:r w:rsidR="00AC53B3">
        <w:t xml:space="preserve"> would not </w:t>
      </w:r>
      <w:r w:rsidR="004637EC">
        <w:t xml:space="preserve">easily </w:t>
      </w:r>
      <w:r w:rsidR="00EE02E5">
        <w:t xml:space="preserve">return any data using the </w:t>
      </w:r>
      <w:r w:rsidR="000D0FA0">
        <w:t>built-in</w:t>
      </w:r>
      <w:r w:rsidR="00EE02E5">
        <w:t xml:space="preserve"> data connectors</w:t>
      </w:r>
      <w:r w:rsidR="004637EC">
        <w:t xml:space="preserve"> in PowerBI and that the route of </w:t>
      </w:r>
      <w:r w:rsidR="00046F3D">
        <w:t xml:space="preserve">developing </w:t>
      </w:r>
      <w:r w:rsidR="00602358">
        <w:t xml:space="preserve">scripting </w:t>
      </w:r>
      <w:r w:rsidR="00046F3D">
        <w:t xml:space="preserve">of </w:t>
      </w:r>
      <w:r w:rsidR="00602358">
        <w:t>an API had to be taken</w:t>
      </w:r>
      <w:r w:rsidR="00046F3D">
        <w:t xml:space="preserve">. </w:t>
      </w:r>
      <w:r w:rsidR="00EA4A88">
        <w:t>Th</w:t>
      </w:r>
      <w:r w:rsidR="00B16874">
        <w:t>is</w:t>
      </w:r>
      <w:r w:rsidR="00EA4A88">
        <w:t xml:space="preserve"> is</w:t>
      </w:r>
      <w:r w:rsidR="00B16874">
        <w:t xml:space="preserve"> </w:t>
      </w:r>
      <w:r w:rsidR="001F390E">
        <w:t>in line</w:t>
      </w:r>
      <w:r w:rsidR="00B16874">
        <w:t xml:space="preserve"> with the purpose of the project </w:t>
      </w:r>
      <w:r w:rsidR="000D0FA0">
        <w:t>i.e.,</w:t>
      </w:r>
      <w:r w:rsidR="00B16874">
        <w:t xml:space="preserve"> to </w:t>
      </w:r>
      <w:r w:rsidR="004D2998">
        <w:t>showcase skill</w:t>
      </w:r>
      <w:r w:rsidR="00B309AA">
        <w:t>s</w:t>
      </w:r>
      <w:r w:rsidR="004D2998">
        <w:t xml:space="preserve"> learned from </w:t>
      </w:r>
      <w:r w:rsidR="00B309AA">
        <w:t xml:space="preserve">the HDIP </w:t>
      </w:r>
      <w:r w:rsidR="004D2998">
        <w:t>course.</w:t>
      </w:r>
    </w:p>
    <w:p w14:paraId="54563A22" w14:textId="58714750" w:rsidR="000D51E1" w:rsidRPr="00D45CEF" w:rsidRDefault="000D0FA0" w:rsidP="00115622">
      <w:pPr>
        <w:jc w:val="both"/>
      </w:pPr>
      <w:r>
        <w:t>It’s</w:t>
      </w:r>
      <w:r w:rsidR="00602358">
        <w:t xml:space="preserve"> worth noting that there exist third party apps like </w:t>
      </w:r>
      <w:proofErr w:type="spellStart"/>
      <w:r w:rsidR="00602358" w:rsidRPr="00602358">
        <w:t>ZappySys</w:t>
      </w:r>
      <w:proofErr w:type="spellEnd"/>
      <w:r w:rsidR="00602358" w:rsidRPr="00602358">
        <w:t xml:space="preserve"> ODBC Power Pack</w:t>
      </w:r>
      <w:r w:rsidR="0003203D">
        <w:t>,</w:t>
      </w:r>
      <w:r w:rsidR="006B6B7B">
        <w:t xml:space="preserve"> </w:t>
      </w:r>
      <w:r w:rsidR="0003203D">
        <w:t>who</w:t>
      </w:r>
      <w:r w:rsidR="006B6B7B">
        <w:t xml:space="preserve"> integrate SOAP API with PowerBI</w:t>
      </w:r>
      <w:r w:rsidR="008A2978">
        <w:t xml:space="preserve">. </w:t>
      </w:r>
      <w:r w:rsidR="001F390E" w:rsidRPr="00FC4452">
        <w:rPr>
          <w:rStyle w:val="Hyperlink"/>
          <w:color w:val="000000" w:themeColor="text1"/>
          <w:u w:val="none"/>
        </w:rPr>
        <w:t>However,</w:t>
      </w:r>
      <w:r w:rsidR="00FC4452" w:rsidRPr="00FC4452">
        <w:rPr>
          <w:rStyle w:val="Hyperlink"/>
          <w:color w:val="000000" w:themeColor="text1"/>
          <w:u w:val="none"/>
        </w:rPr>
        <w:t xml:space="preserve"> this not</w:t>
      </w:r>
      <w:r w:rsidR="00FC4452">
        <w:rPr>
          <w:rStyle w:val="Hyperlink"/>
          <w:color w:val="000000" w:themeColor="text1"/>
          <w:u w:val="none"/>
        </w:rPr>
        <w:t xml:space="preserve"> a</w:t>
      </w:r>
      <w:r w:rsidR="00FC4452" w:rsidRPr="00FC4452">
        <w:rPr>
          <w:rStyle w:val="Hyperlink"/>
          <w:color w:val="000000" w:themeColor="text1"/>
          <w:u w:val="none"/>
        </w:rPr>
        <w:t xml:space="preserve"> free software and annual subscription is approx. $650 per desktop</w:t>
      </w:r>
      <w:r w:rsidR="00FC4452">
        <w:rPr>
          <w:rStyle w:val="Hyperlink"/>
          <w:color w:val="000000" w:themeColor="text1"/>
          <w:u w:val="none"/>
        </w:rPr>
        <w:t xml:space="preserve"> </w:t>
      </w:r>
      <w:r w:rsidR="001A073A">
        <w:rPr>
          <w:rStyle w:val="Hyperlink"/>
          <w:color w:val="000000" w:themeColor="text1"/>
          <w:u w:val="none"/>
        </w:rPr>
        <w:t>install</w:t>
      </w:r>
      <w:r w:rsidR="00250746">
        <w:rPr>
          <w:rStyle w:val="Hyperlink"/>
          <w:color w:val="000000" w:themeColor="text1"/>
          <w:u w:val="none"/>
        </w:rPr>
        <w:t xml:space="preserve"> </w:t>
      </w:r>
      <w:r w:rsidR="00250746" w:rsidRPr="00250746">
        <w:rPr>
          <w:rStyle w:val="Hyperlink"/>
          <w:color w:val="000000" w:themeColor="text1"/>
          <w:u w:val="none"/>
        </w:rPr>
        <w:t>(</w:t>
      </w:r>
      <w:proofErr w:type="spellStart"/>
      <w:r w:rsidR="00250746" w:rsidRPr="00250746">
        <w:rPr>
          <w:rStyle w:val="Hyperlink"/>
          <w:color w:val="000000" w:themeColor="text1"/>
          <w:u w:val="none"/>
        </w:rPr>
        <w:t>ZappySys</w:t>
      </w:r>
      <w:proofErr w:type="spellEnd"/>
      <w:r w:rsidR="00250746" w:rsidRPr="00250746">
        <w:rPr>
          <w:rStyle w:val="Hyperlink"/>
          <w:color w:val="000000" w:themeColor="text1"/>
          <w:u w:val="none"/>
        </w:rPr>
        <w:t>, 2018)</w:t>
      </w:r>
      <w:r w:rsidR="001A073A">
        <w:rPr>
          <w:rStyle w:val="Hyperlink"/>
          <w:color w:val="000000" w:themeColor="text1"/>
          <w:u w:val="none"/>
        </w:rPr>
        <w:t>.</w:t>
      </w:r>
      <w:r w:rsidR="00FC4452">
        <w:t xml:space="preserve"> </w:t>
      </w:r>
    </w:p>
    <w:p w14:paraId="02CB293C" w14:textId="2E43457D" w:rsidR="006F5DD0" w:rsidRDefault="002A5EB5" w:rsidP="00115622">
      <w:pPr>
        <w:jc w:val="both"/>
      </w:pPr>
      <w:r w:rsidRPr="001E5B4B">
        <w:rPr>
          <w:b/>
          <w:bCs/>
        </w:rPr>
        <w:lastRenderedPageBreak/>
        <w:t>PowerBI</w:t>
      </w:r>
      <w:r w:rsidR="004E6EB8" w:rsidRPr="001E5B4B">
        <w:rPr>
          <w:b/>
          <w:bCs/>
        </w:rPr>
        <w:t>.</w:t>
      </w:r>
      <w:r w:rsidR="004E6EB8">
        <w:t xml:space="preserve"> To get an understanding of</w:t>
      </w:r>
      <w:r w:rsidR="00354685">
        <w:t xml:space="preserve"> what capabilities</w:t>
      </w:r>
      <w:r w:rsidR="004E6EB8">
        <w:t xml:space="preserve"> PowerBI </w:t>
      </w:r>
      <w:r w:rsidR="007D6EEA">
        <w:t>ha</w:t>
      </w:r>
      <w:r w:rsidR="004E6EB8">
        <w:t xml:space="preserve">s and its functionality I signed up for Spanish Point </w:t>
      </w:r>
      <w:r w:rsidR="00D56542">
        <w:t>Technologies</w:t>
      </w:r>
      <w:r w:rsidR="004E6EB8">
        <w:t xml:space="preserve"> “Dashboard in a day” course. </w:t>
      </w:r>
      <w:r w:rsidR="006F5DD0">
        <w:t>Spanish Point Technologies is a software company</w:t>
      </w:r>
      <w:r w:rsidR="00A437FD">
        <w:t xml:space="preserve"> and </w:t>
      </w:r>
      <w:r w:rsidR="00A437FD" w:rsidRPr="00A437FD">
        <w:t>a Gold Certified Microsoft partner</w:t>
      </w:r>
      <w:r w:rsidR="00A437FD">
        <w:t xml:space="preserve">. </w:t>
      </w:r>
      <w:r w:rsidR="00C65402">
        <w:t xml:space="preserve">Spanish Point </w:t>
      </w:r>
      <w:r w:rsidR="008B2655">
        <w:t xml:space="preserve">specialises in </w:t>
      </w:r>
      <w:r w:rsidR="006F5DD0">
        <w:t>Azure, Microsoft 365, SharePoint, Dynamics 365, PowerApps &amp; Power Automate, Power BI and SQL Server soluti</w:t>
      </w:r>
      <w:r w:rsidR="008B2655">
        <w:t>ons</w:t>
      </w:r>
      <w:r w:rsidR="00757850">
        <w:t xml:space="preserve"> </w:t>
      </w:r>
      <w:r w:rsidR="00757850" w:rsidRPr="00757850">
        <w:t>(Technologies, n.d.</w:t>
      </w:r>
      <w:r w:rsidR="00374EF7" w:rsidRPr="00757850">
        <w:t>)</w:t>
      </w:r>
      <w:r w:rsidR="00374EF7">
        <w:t>.</w:t>
      </w:r>
      <w:r w:rsidR="008B2655">
        <w:t xml:space="preserve"> </w:t>
      </w:r>
      <w:r w:rsidR="001F1EB0">
        <w:t>Company A</w:t>
      </w:r>
      <w:r w:rsidR="008B2655">
        <w:t xml:space="preserve"> has over the years used Spanish Point for various </w:t>
      </w:r>
      <w:r w:rsidR="004B1E4C">
        <w:t>software solutions.</w:t>
      </w:r>
    </w:p>
    <w:p w14:paraId="1A2D8B55" w14:textId="3EF01FAA" w:rsidR="002A5EB5" w:rsidRDefault="00176C7D" w:rsidP="00115622">
      <w:pPr>
        <w:jc w:val="both"/>
      </w:pPr>
      <w:r>
        <w:t>“</w:t>
      </w:r>
      <w:r w:rsidR="004B1E4C" w:rsidRPr="004B1E4C">
        <w:t>Dashboard in a day</w:t>
      </w:r>
      <w:r>
        <w:t>”</w:t>
      </w:r>
      <w:r w:rsidR="004B1E4C" w:rsidRPr="004B1E4C">
        <w:t xml:space="preserve"> </w:t>
      </w:r>
      <w:r w:rsidR="008E6C27">
        <w:t xml:space="preserve">is a free full day workshop covering the capabilities of PowerBI through </w:t>
      </w:r>
      <w:r w:rsidR="00B31FDD">
        <w:t xml:space="preserve">an instructor led </w:t>
      </w:r>
      <w:r w:rsidR="008E6C27">
        <w:t xml:space="preserve">online </w:t>
      </w:r>
      <w:r w:rsidR="00B31FDD">
        <w:t xml:space="preserve">course. </w:t>
      </w:r>
    </w:p>
    <w:p w14:paraId="35F7CB5D" w14:textId="2B9E5E6F" w:rsidR="008F107D" w:rsidRDefault="008F107D" w:rsidP="00115622">
      <w:pPr>
        <w:pStyle w:val="ListParagraph"/>
        <w:numPr>
          <w:ilvl w:val="0"/>
          <w:numId w:val="3"/>
        </w:numPr>
        <w:jc w:val="both"/>
      </w:pPr>
      <w:r>
        <w:t xml:space="preserve">The goal of the course is </w:t>
      </w:r>
      <w:r w:rsidR="004B1E4C">
        <w:t>to better</w:t>
      </w:r>
      <w:r>
        <w:t xml:space="preserve"> understand how to:</w:t>
      </w:r>
    </w:p>
    <w:p w14:paraId="2F9F7C47" w14:textId="443C4AF6" w:rsidR="008F107D" w:rsidRDefault="008F107D" w:rsidP="00115622">
      <w:pPr>
        <w:pStyle w:val="ListParagraph"/>
        <w:numPr>
          <w:ilvl w:val="0"/>
          <w:numId w:val="3"/>
        </w:numPr>
        <w:jc w:val="both"/>
      </w:pPr>
      <w:r>
        <w:t xml:space="preserve">Connect to, import, and transform data from a variety of </w:t>
      </w:r>
      <w:r w:rsidR="006918DA">
        <w:t>sources.</w:t>
      </w:r>
    </w:p>
    <w:p w14:paraId="146F7ACD" w14:textId="304042FC" w:rsidR="008F107D" w:rsidRDefault="008F107D" w:rsidP="00115622">
      <w:pPr>
        <w:pStyle w:val="ListParagraph"/>
        <w:numPr>
          <w:ilvl w:val="0"/>
          <w:numId w:val="3"/>
        </w:numPr>
        <w:jc w:val="both"/>
      </w:pPr>
      <w:r>
        <w:t xml:space="preserve">Define business rules and </w:t>
      </w:r>
      <w:r w:rsidR="006918DA">
        <w:t>KPIs.</w:t>
      </w:r>
    </w:p>
    <w:p w14:paraId="13C6B722" w14:textId="799DA00D" w:rsidR="008F107D" w:rsidRDefault="008F107D" w:rsidP="00115622">
      <w:pPr>
        <w:pStyle w:val="ListParagraph"/>
        <w:numPr>
          <w:ilvl w:val="0"/>
          <w:numId w:val="3"/>
        </w:numPr>
        <w:jc w:val="both"/>
      </w:pPr>
      <w:r>
        <w:t xml:space="preserve">Explore data with powerful visualization </w:t>
      </w:r>
      <w:r w:rsidR="006918DA">
        <w:t>tools.</w:t>
      </w:r>
    </w:p>
    <w:p w14:paraId="496C50B8" w14:textId="3FDD8A09" w:rsidR="008F107D" w:rsidRDefault="008F107D" w:rsidP="00115622">
      <w:pPr>
        <w:pStyle w:val="ListParagraph"/>
        <w:numPr>
          <w:ilvl w:val="0"/>
          <w:numId w:val="3"/>
        </w:numPr>
        <w:jc w:val="both"/>
      </w:pPr>
      <w:r>
        <w:t xml:space="preserve">Build stunning </w:t>
      </w:r>
      <w:r w:rsidR="006918DA">
        <w:t>reports.</w:t>
      </w:r>
    </w:p>
    <w:p w14:paraId="05818102" w14:textId="724D380A" w:rsidR="008F107D" w:rsidRDefault="008F107D" w:rsidP="00115622">
      <w:pPr>
        <w:pStyle w:val="ListParagraph"/>
        <w:numPr>
          <w:ilvl w:val="0"/>
          <w:numId w:val="3"/>
        </w:numPr>
        <w:jc w:val="both"/>
      </w:pPr>
      <w:r>
        <w:t xml:space="preserve">Share dashboards with their team and business </w:t>
      </w:r>
      <w:r w:rsidR="006918DA">
        <w:t>partners and</w:t>
      </w:r>
      <w:r>
        <w:t xml:space="preserve"> publish them to the </w:t>
      </w:r>
      <w:r w:rsidR="006918DA">
        <w:t>web.</w:t>
      </w:r>
    </w:p>
    <w:p w14:paraId="5A6E0754" w14:textId="5190B6BA" w:rsidR="008A4497" w:rsidRDefault="008B321E" w:rsidP="00550072">
      <w:r>
        <w:t>The power BI Bootcam</w:t>
      </w:r>
      <w:r w:rsidR="00563452">
        <w:t>p</w:t>
      </w:r>
      <w:r>
        <w:t xml:space="preserve"> and training was completed on the 23</w:t>
      </w:r>
      <w:r w:rsidRPr="008B321E">
        <w:rPr>
          <w:vertAlign w:val="superscript"/>
        </w:rPr>
        <w:t>rd</w:t>
      </w:r>
      <w:r>
        <w:t xml:space="preserve"> of November 2022</w:t>
      </w:r>
      <w:r w:rsidR="00C7613F">
        <w:t>.</w:t>
      </w:r>
    </w:p>
    <w:p w14:paraId="6ACE67AB" w14:textId="77777777" w:rsidR="00F17BA4" w:rsidRDefault="00C7613F" w:rsidP="00F17BA4">
      <w:pPr>
        <w:keepNext/>
        <w:jc w:val="center"/>
      </w:pPr>
      <w:r>
        <w:rPr>
          <w:noProof/>
        </w:rPr>
        <w:drawing>
          <wp:inline distT="0" distB="0" distL="0" distR="0" wp14:anchorId="5EB13440" wp14:editId="187D984B">
            <wp:extent cx="4557651" cy="1499849"/>
            <wp:effectExtent l="38100" t="38100" r="90805" b="100965"/>
            <wp:docPr id="8" name="Picture 8"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text&#10;&#10;Description automatically generated"/>
                    <pic:cNvPicPr/>
                  </pic:nvPicPr>
                  <pic:blipFill rotWithShape="1">
                    <a:blip r:embed="rId37"/>
                    <a:srcRect t="28974"/>
                    <a:stretch/>
                  </pic:blipFill>
                  <pic:spPr bwMode="auto">
                    <a:xfrm>
                      <a:off x="0" y="0"/>
                      <a:ext cx="4564579" cy="1502129"/>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4C35CBE" w14:textId="761A85C6" w:rsidR="00C7613F" w:rsidRDefault="00F17BA4" w:rsidP="00F17BA4">
      <w:pPr>
        <w:pStyle w:val="Caption"/>
        <w:jc w:val="center"/>
      </w:pPr>
      <w:bookmarkStart w:id="45" w:name="_Toc129115586"/>
      <w:r>
        <w:t xml:space="preserve">Figure </w:t>
      </w:r>
      <w:fldSimple w:instr=" SEQ Figure \* ARABIC ">
        <w:r w:rsidR="00B7476D">
          <w:rPr>
            <w:noProof/>
          </w:rPr>
          <w:t>14</w:t>
        </w:r>
      </w:fldSimple>
      <w:r>
        <w:t xml:space="preserve">: </w:t>
      </w:r>
      <w:r w:rsidRPr="003D5F0C">
        <w:t>Certificate of Completion</w:t>
      </w:r>
      <w:bookmarkEnd w:id="45"/>
    </w:p>
    <w:p w14:paraId="28F2113D" w14:textId="5286E375" w:rsidR="00C7613F" w:rsidRDefault="00C7613F" w:rsidP="00C7613F">
      <w:r>
        <w:t xml:space="preserve">In addition to </w:t>
      </w:r>
      <w:r w:rsidR="00011DBA">
        <w:t xml:space="preserve">the </w:t>
      </w:r>
      <w:r>
        <w:t xml:space="preserve">above training, </w:t>
      </w:r>
      <w:r w:rsidR="00277D1B">
        <w:t xml:space="preserve">I also conducted various research online to find out how to do certain various items, anything from PowerShell Scripting to </w:t>
      </w:r>
      <w:r w:rsidR="000D0FA0">
        <w:t>SharePoint Online</w:t>
      </w:r>
      <w:r w:rsidR="00277D1B">
        <w:t xml:space="preserve"> solutions and Power BI queries.</w:t>
      </w:r>
    </w:p>
    <w:p w14:paraId="2B8F24F9" w14:textId="389EDC6A" w:rsidR="006D4C45" w:rsidRDefault="006D4C45" w:rsidP="00B26653">
      <w:pPr>
        <w:pStyle w:val="Heading2"/>
      </w:pPr>
      <w:bookmarkStart w:id="46" w:name="_Toc129115556"/>
      <w:r>
        <w:t xml:space="preserve">Phase 2: </w:t>
      </w:r>
      <w:r w:rsidR="00737BC0">
        <w:t xml:space="preserve">Smartsheet </w:t>
      </w:r>
      <w:r w:rsidR="009E4AE3" w:rsidRPr="009E4AE3">
        <w:t>Data Connector setup</w:t>
      </w:r>
      <w:bookmarkEnd w:id="46"/>
    </w:p>
    <w:p w14:paraId="68C12C30" w14:textId="1E738680" w:rsidR="00DC3BD3" w:rsidRDefault="00C42CC9" w:rsidP="00496B9B">
      <w:r>
        <w:t xml:space="preserve">Smartsheet </w:t>
      </w:r>
      <w:r w:rsidR="00380ACE">
        <w:t>provides</w:t>
      </w:r>
      <w:r>
        <w:t xml:space="preserve"> a</w:t>
      </w:r>
      <w:r w:rsidR="00203B4D">
        <w:t xml:space="preserve"> </w:t>
      </w:r>
      <w:r w:rsidRPr="00C42CC9">
        <w:t>Data Connector</w:t>
      </w:r>
      <w:r w:rsidR="00C56A5B">
        <w:t xml:space="preserve">, </w:t>
      </w:r>
      <w:r w:rsidR="001F390E">
        <w:t>which</w:t>
      </w:r>
      <w:r w:rsidR="00C56A5B">
        <w:t xml:space="preserve"> is part of PowerBI built in connectors.</w:t>
      </w:r>
      <w:r w:rsidRPr="00C42CC9">
        <w:t xml:space="preserve"> </w:t>
      </w:r>
    </w:p>
    <w:p w14:paraId="14E8D2F5" w14:textId="4D35B88F" w:rsidR="00C42CC9" w:rsidRDefault="00435DBD" w:rsidP="00496B9B">
      <w:r>
        <w:t>Following steps were completed</w:t>
      </w:r>
      <w:r w:rsidR="00C56A5B">
        <w:t xml:space="preserve"> in this </w:t>
      </w:r>
      <w:r w:rsidR="006918DA">
        <w:t>Phase.</w:t>
      </w:r>
    </w:p>
    <w:p w14:paraId="05A3B6D5" w14:textId="2A013BC2" w:rsidR="00CC7E57" w:rsidRPr="00CC7E57" w:rsidRDefault="00435DBD" w:rsidP="00CC7E57">
      <w:pPr>
        <w:pStyle w:val="ListParagraph"/>
        <w:keepNext/>
        <w:numPr>
          <w:ilvl w:val="0"/>
          <w:numId w:val="14"/>
        </w:numPr>
        <w:ind w:left="360"/>
      </w:pPr>
      <w:r w:rsidRPr="00CC7E57">
        <w:rPr>
          <w:color w:val="000000" w:themeColor="text1"/>
        </w:rPr>
        <w:lastRenderedPageBreak/>
        <w:t xml:space="preserve">Set up of user credentials in </w:t>
      </w:r>
      <w:r w:rsidR="006918DA" w:rsidRPr="00CC7E57">
        <w:rPr>
          <w:color w:val="000000" w:themeColor="text1"/>
        </w:rPr>
        <w:t>SmartSheet.</w:t>
      </w:r>
    </w:p>
    <w:p w14:paraId="6A37AC66" w14:textId="09DFE3D3" w:rsidR="00E94D3C" w:rsidRPr="00E94D3C" w:rsidRDefault="00435DBD" w:rsidP="00CC7E57">
      <w:pPr>
        <w:pStyle w:val="ListParagraph"/>
        <w:keepNext/>
        <w:numPr>
          <w:ilvl w:val="0"/>
          <w:numId w:val="14"/>
        </w:numPr>
        <w:ind w:left="360"/>
      </w:pPr>
      <w:r w:rsidRPr="00CC7E57">
        <w:rPr>
          <w:color w:val="000000" w:themeColor="text1"/>
        </w:rPr>
        <w:t>Ensure user had access to relevant tables</w:t>
      </w:r>
      <w:r w:rsidR="00215A58" w:rsidRPr="00CC7E57">
        <w:rPr>
          <w:color w:val="000000" w:themeColor="text1"/>
        </w:rPr>
        <w:t xml:space="preserve"> in </w:t>
      </w:r>
      <w:r w:rsidR="006918DA" w:rsidRPr="00CC7E57">
        <w:rPr>
          <w:color w:val="000000" w:themeColor="text1"/>
        </w:rPr>
        <w:t>SmartSheet.</w:t>
      </w:r>
    </w:p>
    <w:p w14:paraId="19F0EDA5" w14:textId="691B0025" w:rsidR="00E94D3C" w:rsidRPr="00E94D3C" w:rsidRDefault="00496B9B" w:rsidP="00CC7E57">
      <w:pPr>
        <w:pStyle w:val="ListParagraph"/>
        <w:keepNext/>
        <w:numPr>
          <w:ilvl w:val="0"/>
          <w:numId w:val="14"/>
        </w:numPr>
        <w:ind w:left="360"/>
      </w:pPr>
      <w:r w:rsidRPr="00E94D3C">
        <w:rPr>
          <w:color w:val="000000" w:themeColor="text1"/>
        </w:rPr>
        <w:t xml:space="preserve">Connect </w:t>
      </w:r>
      <w:r w:rsidR="00CC7E57">
        <w:rPr>
          <w:color w:val="000000" w:themeColor="text1"/>
        </w:rPr>
        <w:t xml:space="preserve">Smartsheet to PowerBI </w:t>
      </w:r>
      <w:r w:rsidRPr="00E94D3C">
        <w:rPr>
          <w:color w:val="000000" w:themeColor="text1"/>
        </w:rPr>
        <w:t>using</w:t>
      </w:r>
      <w:r w:rsidR="00715AF7" w:rsidRPr="00E94D3C">
        <w:rPr>
          <w:color w:val="000000" w:themeColor="text1"/>
        </w:rPr>
        <w:t xml:space="preserve"> the </w:t>
      </w:r>
      <w:r w:rsidR="000D0FA0" w:rsidRPr="00E94D3C">
        <w:rPr>
          <w:color w:val="000000" w:themeColor="text1"/>
        </w:rPr>
        <w:t>built-in</w:t>
      </w:r>
      <w:r w:rsidRPr="00E94D3C">
        <w:rPr>
          <w:color w:val="000000" w:themeColor="text1"/>
        </w:rPr>
        <w:t xml:space="preserve"> </w:t>
      </w:r>
      <w:r w:rsidR="00715AF7" w:rsidRPr="00E94D3C">
        <w:rPr>
          <w:color w:val="000000" w:themeColor="text1"/>
        </w:rPr>
        <w:t>get</w:t>
      </w:r>
      <w:r w:rsidRPr="00E94D3C">
        <w:rPr>
          <w:color w:val="000000" w:themeColor="text1"/>
        </w:rPr>
        <w:t xml:space="preserve"> </w:t>
      </w:r>
      <w:r w:rsidR="00715AF7" w:rsidRPr="00E94D3C">
        <w:rPr>
          <w:color w:val="000000" w:themeColor="text1"/>
        </w:rPr>
        <w:t xml:space="preserve">Data feature </w:t>
      </w:r>
      <w:r w:rsidRPr="00E94D3C">
        <w:rPr>
          <w:color w:val="000000" w:themeColor="text1"/>
        </w:rPr>
        <w:t>in Power BI</w:t>
      </w:r>
    </w:p>
    <w:p w14:paraId="792A9A90" w14:textId="243551C2" w:rsidR="00E94D3C" w:rsidRPr="00EB65D5" w:rsidRDefault="00496B9B" w:rsidP="00CC7E57">
      <w:pPr>
        <w:pStyle w:val="ListParagraph"/>
        <w:keepNext/>
        <w:numPr>
          <w:ilvl w:val="0"/>
          <w:numId w:val="14"/>
        </w:numPr>
        <w:ind w:left="360"/>
      </w:pPr>
      <w:r w:rsidRPr="00E94D3C">
        <w:rPr>
          <w:color w:val="000000" w:themeColor="text1"/>
        </w:rPr>
        <w:t>Authenticate connect</w:t>
      </w:r>
      <w:r w:rsidR="00CC7E57">
        <w:rPr>
          <w:color w:val="000000" w:themeColor="text1"/>
        </w:rPr>
        <w:t xml:space="preserve">ion in </w:t>
      </w:r>
      <w:r w:rsidR="00EB65D5">
        <w:rPr>
          <w:color w:val="000000" w:themeColor="text1"/>
        </w:rPr>
        <w:t>PowerBI</w:t>
      </w:r>
      <w:r w:rsidRPr="00E94D3C">
        <w:rPr>
          <w:color w:val="000000" w:themeColor="text1"/>
        </w:rPr>
        <w:t xml:space="preserve"> with </w:t>
      </w:r>
      <w:r w:rsidR="00EB65D5">
        <w:rPr>
          <w:color w:val="000000" w:themeColor="text1"/>
        </w:rPr>
        <w:t xml:space="preserve">Smartsheet </w:t>
      </w:r>
      <w:r w:rsidRPr="00E94D3C">
        <w:rPr>
          <w:color w:val="000000" w:themeColor="text1"/>
        </w:rPr>
        <w:t>user credentials.</w:t>
      </w:r>
    </w:p>
    <w:p w14:paraId="2C8E4B28" w14:textId="07122AA1" w:rsidR="00EB65D5" w:rsidRPr="00973BB9" w:rsidRDefault="00EB65D5" w:rsidP="00CC7E57">
      <w:pPr>
        <w:pStyle w:val="ListParagraph"/>
        <w:keepNext/>
        <w:numPr>
          <w:ilvl w:val="0"/>
          <w:numId w:val="14"/>
        </w:numPr>
        <w:ind w:left="360"/>
      </w:pPr>
      <w:r>
        <w:rPr>
          <w:color w:val="000000" w:themeColor="text1"/>
        </w:rPr>
        <w:t xml:space="preserve">Load and </w:t>
      </w:r>
      <w:r w:rsidR="00067519">
        <w:rPr>
          <w:color w:val="000000" w:themeColor="text1"/>
        </w:rPr>
        <w:t>transform</w:t>
      </w:r>
      <w:r>
        <w:rPr>
          <w:color w:val="000000" w:themeColor="text1"/>
        </w:rPr>
        <w:t xml:space="preserve"> the relevant table from Smartsheet into PowerBI</w:t>
      </w:r>
    </w:p>
    <w:p w14:paraId="46B488E2" w14:textId="77777777" w:rsidR="00E94D3C" w:rsidRPr="0080161B" w:rsidRDefault="00E94D3C" w:rsidP="00CC7E57">
      <w:pPr>
        <w:pStyle w:val="ListParagraph"/>
        <w:keepNext/>
        <w:ind w:left="360"/>
      </w:pPr>
    </w:p>
    <w:p w14:paraId="2678EA6E" w14:textId="77777777" w:rsidR="00F17BA4" w:rsidRDefault="00496B9B" w:rsidP="00F17BA4">
      <w:pPr>
        <w:keepNext/>
        <w:jc w:val="center"/>
      </w:pPr>
      <w:r>
        <w:rPr>
          <w:noProof/>
        </w:rPr>
        <w:drawing>
          <wp:inline distT="0" distB="0" distL="0" distR="0" wp14:anchorId="290C36AA" wp14:editId="2D463FCF">
            <wp:extent cx="3678877" cy="2434923"/>
            <wp:effectExtent l="38100" t="38100" r="93345" b="9906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38"/>
                    <a:stretch>
                      <a:fillRect/>
                    </a:stretch>
                  </pic:blipFill>
                  <pic:spPr>
                    <a:xfrm>
                      <a:off x="0" y="0"/>
                      <a:ext cx="3688401" cy="2441227"/>
                    </a:xfrm>
                    <a:prstGeom prst="rect">
                      <a:avLst/>
                    </a:prstGeom>
                    <a:effectLst>
                      <a:outerShdw blurRad="50800" dist="38100" dir="2700000" algn="tl" rotWithShape="0">
                        <a:prstClr val="black">
                          <a:alpha val="40000"/>
                        </a:prstClr>
                      </a:outerShdw>
                    </a:effectLst>
                  </pic:spPr>
                </pic:pic>
              </a:graphicData>
            </a:graphic>
          </wp:inline>
        </w:drawing>
      </w:r>
    </w:p>
    <w:p w14:paraId="7BDB63F1" w14:textId="0FFB5841" w:rsidR="00496B9B" w:rsidRDefault="00F17BA4" w:rsidP="00F17BA4">
      <w:pPr>
        <w:pStyle w:val="Caption"/>
        <w:jc w:val="center"/>
      </w:pPr>
      <w:bookmarkStart w:id="47" w:name="_Toc129115587"/>
      <w:r>
        <w:t xml:space="preserve">Figure </w:t>
      </w:r>
      <w:fldSimple w:instr=" SEQ Figure \* ARABIC ">
        <w:r w:rsidR="00B7476D">
          <w:rPr>
            <w:noProof/>
          </w:rPr>
          <w:t>15</w:t>
        </w:r>
      </w:fldSimple>
      <w:r>
        <w:t xml:space="preserve">: </w:t>
      </w:r>
      <w:r w:rsidRPr="00E26C7A">
        <w:t>Get Data view in PowerBI of Online Services</w:t>
      </w:r>
      <w:bookmarkEnd w:id="47"/>
    </w:p>
    <w:p w14:paraId="290AA299" w14:textId="77777777" w:rsidR="00F17BA4" w:rsidRDefault="00715AF7" w:rsidP="00F17BA4">
      <w:pPr>
        <w:keepNext/>
        <w:jc w:val="center"/>
      </w:pPr>
      <w:r>
        <w:rPr>
          <w:noProof/>
        </w:rPr>
        <w:drawing>
          <wp:inline distT="0" distB="0" distL="0" distR="0" wp14:anchorId="6BBA1960" wp14:editId="6D9E25A1">
            <wp:extent cx="4619625" cy="2504440"/>
            <wp:effectExtent l="38100" t="38100" r="104775" b="86360"/>
            <wp:docPr id="17" name="Picture 17"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 table&#10;&#10;Description automatically generated"/>
                    <pic:cNvPicPr/>
                  </pic:nvPicPr>
                  <pic:blipFill rotWithShape="1">
                    <a:blip r:embed="rId39"/>
                    <a:srcRect r="16119"/>
                    <a:stretch/>
                  </pic:blipFill>
                  <pic:spPr bwMode="auto">
                    <a:xfrm>
                      <a:off x="0" y="0"/>
                      <a:ext cx="4624015" cy="2506820"/>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4EA0F97" w14:textId="3B8C1F06" w:rsidR="00496B9B" w:rsidRDefault="00F17BA4" w:rsidP="00F17BA4">
      <w:pPr>
        <w:pStyle w:val="Caption"/>
        <w:jc w:val="center"/>
      </w:pPr>
      <w:bookmarkStart w:id="48" w:name="_Toc129115588"/>
      <w:r>
        <w:t xml:space="preserve">Figure </w:t>
      </w:r>
      <w:fldSimple w:instr=" SEQ Figure \* ARABIC ">
        <w:r w:rsidR="00B7476D">
          <w:rPr>
            <w:noProof/>
          </w:rPr>
          <w:t>16</w:t>
        </w:r>
      </w:fldSimple>
      <w:r>
        <w:t>:</w:t>
      </w:r>
      <w:r w:rsidRPr="008A4A25">
        <w:t>Preview of Connected Table ready to be loaded into PowerBI.</w:t>
      </w:r>
      <w:bookmarkEnd w:id="48"/>
    </w:p>
    <w:p w14:paraId="1B4D3431" w14:textId="4B7F1648" w:rsidR="00715AF7" w:rsidRPr="00F17BA4" w:rsidRDefault="00715AF7" w:rsidP="00F17BA4">
      <w:pPr>
        <w:pStyle w:val="Caption"/>
      </w:pPr>
    </w:p>
    <w:p w14:paraId="305A8DA6" w14:textId="77777777" w:rsidR="00DC3BD3" w:rsidRPr="006D4C45" w:rsidRDefault="00DC3BD3" w:rsidP="006D4C45"/>
    <w:p w14:paraId="709182EB" w14:textId="1A7290EF" w:rsidR="006D4C45" w:rsidRDefault="006D4C45" w:rsidP="00B26653">
      <w:pPr>
        <w:pStyle w:val="Heading2"/>
      </w:pPr>
      <w:bookmarkStart w:id="49" w:name="_Toc129115557"/>
      <w:r>
        <w:lastRenderedPageBreak/>
        <w:t xml:space="preserve">Phase 3: </w:t>
      </w:r>
      <w:r w:rsidR="00737BC0">
        <w:t>FV</w:t>
      </w:r>
      <w:r w:rsidR="00192DDE">
        <w:t xml:space="preserve"> API setup and </w:t>
      </w:r>
      <w:r w:rsidR="009E4AE3" w:rsidRPr="009E4AE3">
        <w:t>Data</w:t>
      </w:r>
      <w:r w:rsidR="001A1F74">
        <w:t xml:space="preserve"> Persistence</w:t>
      </w:r>
      <w:bookmarkEnd w:id="49"/>
    </w:p>
    <w:p w14:paraId="59D6293D" w14:textId="37AE3E56" w:rsidR="0092429F" w:rsidRDefault="00C2204D" w:rsidP="00871F43">
      <w:r>
        <w:t xml:space="preserve">The </w:t>
      </w:r>
      <w:r w:rsidR="001710F4">
        <w:t>focus</w:t>
      </w:r>
      <w:r>
        <w:t xml:space="preserve"> of this phase was </w:t>
      </w:r>
      <w:r w:rsidR="001109EF">
        <w:t>to</w:t>
      </w:r>
      <w:r w:rsidR="001D792D">
        <w:t xml:space="preserve"> be able to reliably pull information from the </w:t>
      </w:r>
      <w:r w:rsidR="001A073A">
        <w:t>Fieldview</w:t>
      </w:r>
      <w:r w:rsidR="001D792D">
        <w:t xml:space="preserve"> API to </w:t>
      </w:r>
      <w:r w:rsidR="00067519">
        <w:t>the</w:t>
      </w:r>
      <w:r w:rsidR="003556B5">
        <w:t xml:space="preserve"> </w:t>
      </w:r>
      <w:r w:rsidR="001A073A">
        <w:t>organisation’s</w:t>
      </w:r>
      <w:r w:rsidR="003556B5">
        <w:t xml:space="preserve"> h</w:t>
      </w:r>
      <w:r w:rsidR="001D792D">
        <w:t>osted Data repository</w:t>
      </w:r>
      <w:r w:rsidR="000B1CC8">
        <w:t xml:space="preserve"> </w:t>
      </w:r>
      <w:r w:rsidR="00067519">
        <w:t>i.e.,</w:t>
      </w:r>
      <w:r w:rsidR="000B1CC8">
        <w:t xml:space="preserve"> SharePoint Online</w:t>
      </w:r>
      <w:r w:rsidR="00B93A16">
        <w:t xml:space="preserve">. </w:t>
      </w:r>
    </w:p>
    <w:p w14:paraId="7C795E34" w14:textId="4AA8AD5F" w:rsidR="001E3453" w:rsidRDefault="001E3453" w:rsidP="00871F43">
      <w:r>
        <w:t xml:space="preserve">The first thing I did was to generate API keys inside </w:t>
      </w:r>
      <w:r w:rsidR="00067519">
        <w:t>Fieldview,</w:t>
      </w:r>
      <w:r>
        <w:t xml:space="preserve"> API key can be set o</w:t>
      </w:r>
      <w:r w:rsidR="00973AA3">
        <w:t xml:space="preserve">n Group Organisation and Company level. A Company is a child of an Organisation. All </w:t>
      </w:r>
      <w:r w:rsidR="001A073A">
        <w:t>keys</w:t>
      </w:r>
      <w:r w:rsidR="00973AA3">
        <w:t xml:space="preserve"> </w:t>
      </w:r>
      <w:r w:rsidR="00067519">
        <w:t>were</w:t>
      </w:r>
      <w:r w:rsidR="00973AA3">
        <w:t xml:space="preserve"> set up on Group Level</w:t>
      </w:r>
      <w:r w:rsidR="001710F4">
        <w:t xml:space="preserve">. </w:t>
      </w:r>
    </w:p>
    <w:p w14:paraId="44106D8F" w14:textId="77777777" w:rsidR="00F17BA4" w:rsidRDefault="00353D15" w:rsidP="00F17BA4">
      <w:pPr>
        <w:keepNext/>
      </w:pPr>
      <w:r>
        <w:rPr>
          <w:noProof/>
        </w:rPr>
        <w:drawing>
          <wp:inline distT="0" distB="0" distL="0" distR="0" wp14:anchorId="4F855648" wp14:editId="48A320A3">
            <wp:extent cx="5730372" cy="1240155"/>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40">
                      <a:extLst>
                        <a:ext uri="{28A0092B-C50C-407E-A947-70E740481C1C}">
                          <a14:useLocalDpi xmlns:a14="http://schemas.microsoft.com/office/drawing/2010/main" val="0"/>
                        </a:ext>
                      </a:extLst>
                    </a:blip>
                    <a:stretch>
                      <a:fillRect/>
                    </a:stretch>
                  </pic:blipFill>
                  <pic:spPr>
                    <a:xfrm>
                      <a:off x="0" y="0"/>
                      <a:ext cx="5730372" cy="1240155"/>
                    </a:xfrm>
                    <a:prstGeom prst="rect">
                      <a:avLst/>
                    </a:prstGeom>
                  </pic:spPr>
                </pic:pic>
              </a:graphicData>
            </a:graphic>
          </wp:inline>
        </w:drawing>
      </w:r>
    </w:p>
    <w:p w14:paraId="4CCA528B" w14:textId="02E32411" w:rsidR="00353D15" w:rsidRDefault="00F17BA4" w:rsidP="00F17BA4">
      <w:pPr>
        <w:pStyle w:val="Caption"/>
      </w:pPr>
      <w:bookmarkStart w:id="50" w:name="_Toc129115589"/>
      <w:r>
        <w:t xml:space="preserve">Figure </w:t>
      </w:r>
      <w:fldSimple w:instr=" SEQ Figure \* ARABIC ">
        <w:r w:rsidR="00B7476D">
          <w:rPr>
            <w:noProof/>
          </w:rPr>
          <w:t>17</w:t>
        </w:r>
      </w:fldSimple>
      <w:r>
        <w:t xml:space="preserve">: </w:t>
      </w:r>
      <w:r w:rsidRPr="002A3F80">
        <w:t>View of Created API Tokens in Fieldview</w:t>
      </w:r>
      <w:bookmarkEnd w:id="50"/>
    </w:p>
    <w:p w14:paraId="08CD8574" w14:textId="2BF1E33D" w:rsidR="00353D15" w:rsidRPr="00F17BA4" w:rsidRDefault="00353D15" w:rsidP="00F17BA4">
      <w:pPr>
        <w:pStyle w:val="Caption"/>
      </w:pPr>
    </w:p>
    <w:p w14:paraId="4E09B5E3" w14:textId="53B330DC" w:rsidR="0092429F" w:rsidRPr="00C248B9" w:rsidRDefault="00094309" w:rsidP="00C248B9">
      <w:pPr>
        <w:jc w:val="both"/>
        <w:rPr>
          <w:color w:val="000000" w:themeColor="text1"/>
        </w:rPr>
      </w:pPr>
      <w:r w:rsidRPr="00C248B9">
        <w:rPr>
          <w:color w:val="000000" w:themeColor="text1"/>
        </w:rPr>
        <w:t>T</w:t>
      </w:r>
      <w:r w:rsidR="003556B5" w:rsidRPr="00C248B9">
        <w:rPr>
          <w:color w:val="000000" w:themeColor="text1"/>
        </w:rPr>
        <w:t>he SOAP</w:t>
      </w:r>
      <w:r w:rsidR="009C7071" w:rsidRPr="00C248B9">
        <w:rPr>
          <w:color w:val="000000" w:themeColor="text1"/>
        </w:rPr>
        <w:t xml:space="preserve"> protocol</w:t>
      </w:r>
      <w:r w:rsidRPr="00C248B9">
        <w:rPr>
          <w:color w:val="000000" w:themeColor="text1"/>
        </w:rPr>
        <w:t xml:space="preserve"> </w:t>
      </w:r>
      <w:r w:rsidR="001710F4" w:rsidRPr="00C248B9">
        <w:rPr>
          <w:color w:val="000000" w:themeColor="text1"/>
        </w:rPr>
        <w:t>does not</w:t>
      </w:r>
      <w:r w:rsidRPr="00C248B9">
        <w:rPr>
          <w:color w:val="000000" w:themeColor="text1"/>
        </w:rPr>
        <w:t xml:space="preserve"> have to have any r</w:t>
      </w:r>
      <w:r w:rsidR="009C7071" w:rsidRPr="00C248B9">
        <w:rPr>
          <w:color w:val="000000" w:themeColor="text1"/>
        </w:rPr>
        <w:t>eadily available plugins and add-on</w:t>
      </w:r>
      <w:r w:rsidR="000423A9" w:rsidRPr="00C248B9">
        <w:rPr>
          <w:color w:val="000000" w:themeColor="text1"/>
        </w:rPr>
        <w:t xml:space="preserve"> and the SOAP API</w:t>
      </w:r>
      <w:r w:rsidR="003556B5" w:rsidRPr="00C248B9">
        <w:rPr>
          <w:color w:val="000000" w:themeColor="text1"/>
        </w:rPr>
        <w:t xml:space="preserve"> </w:t>
      </w:r>
      <w:r w:rsidR="00BE312E" w:rsidRPr="00C248B9">
        <w:rPr>
          <w:color w:val="000000" w:themeColor="text1"/>
        </w:rPr>
        <w:t xml:space="preserve">relies on discreet calls </w:t>
      </w:r>
      <w:r w:rsidR="00237A84" w:rsidRPr="00C248B9">
        <w:rPr>
          <w:color w:val="000000" w:themeColor="text1"/>
        </w:rPr>
        <w:t xml:space="preserve">for </w:t>
      </w:r>
      <w:r w:rsidR="000423A9" w:rsidRPr="00C248B9">
        <w:rPr>
          <w:color w:val="000000" w:themeColor="text1"/>
        </w:rPr>
        <w:t>every interaction</w:t>
      </w:r>
      <w:r w:rsidR="00353D15" w:rsidRPr="00C248B9">
        <w:rPr>
          <w:color w:val="000000" w:themeColor="text1"/>
        </w:rPr>
        <w:t xml:space="preserve"> with the host</w:t>
      </w:r>
      <w:r w:rsidRPr="00C248B9">
        <w:rPr>
          <w:color w:val="000000" w:themeColor="text1"/>
        </w:rPr>
        <w:t>. T</w:t>
      </w:r>
      <w:r w:rsidR="000423A9" w:rsidRPr="00C248B9">
        <w:rPr>
          <w:color w:val="000000" w:themeColor="text1"/>
        </w:rPr>
        <w:t>hese calls</w:t>
      </w:r>
      <w:r w:rsidR="00D721AF" w:rsidRPr="00C248B9">
        <w:rPr>
          <w:color w:val="000000" w:themeColor="text1"/>
        </w:rPr>
        <w:t xml:space="preserve"> also </w:t>
      </w:r>
      <w:r w:rsidR="00067519" w:rsidRPr="00C248B9">
        <w:rPr>
          <w:color w:val="000000" w:themeColor="text1"/>
        </w:rPr>
        <w:t>need</w:t>
      </w:r>
      <w:r w:rsidR="000423A9" w:rsidRPr="00C248B9">
        <w:rPr>
          <w:color w:val="000000" w:themeColor="text1"/>
        </w:rPr>
        <w:t xml:space="preserve"> to be structured inside </w:t>
      </w:r>
      <w:r w:rsidR="00067519" w:rsidRPr="00C248B9">
        <w:rPr>
          <w:color w:val="000000" w:themeColor="text1"/>
        </w:rPr>
        <w:t>a</w:t>
      </w:r>
      <w:r w:rsidR="000423A9" w:rsidRPr="00C248B9">
        <w:rPr>
          <w:color w:val="000000" w:themeColor="text1"/>
        </w:rPr>
        <w:t xml:space="preserve"> SOAP API envelope.</w:t>
      </w:r>
      <w:r w:rsidR="00D721AF" w:rsidRPr="00C248B9">
        <w:rPr>
          <w:color w:val="000000" w:themeColor="text1"/>
        </w:rPr>
        <w:t xml:space="preserve"> </w:t>
      </w:r>
      <w:r w:rsidR="001710F4" w:rsidRPr="00C248B9">
        <w:rPr>
          <w:color w:val="000000" w:themeColor="text1"/>
        </w:rPr>
        <w:t>I</w:t>
      </w:r>
      <w:r w:rsidR="0092429F" w:rsidRPr="00C248B9">
        <w:rPr>
          <w:color w:val="000000" w:themeColor="text1"/>
        </w:rPr>
        <w:t xml:space="preserve"> needed to be able to use a scripting language compatible with SharePoint online and </w:t>
      </w:r>
      <w:r w:rsidR="005B39A0" w:rsidRPr="00C248B9">
        <w:rPr>
          <w:color w:val="000000" w:themeColor="text1"/>
        </w:rPr>
        <w:t>which</w:t>
      </w:r>
      <w:r w:rsidR="0092429F" w:rsidRPr="00C248B9">
        <w:rPr>
          <w:color w:val="000000" w:themeColor="text1"/>
        </w:rPr>
        <w:t xml:space="preserve"> has the capabilities to </w:t>
      </w:r>
      <w:r w:rsidR="005B39A0" w:rsidRPr="00C248B9">
        <w:rPr>
          <w:color w:val="000000" w:themeColor="text1"/>
        </w:rPr>
        <w:t>execute general programming task</w:t>
      </w:r>
      <w:r w:rsidR="00A038E8">
        <w:rPr>
          <w:color w:val="000000" w:themeColor="text1"/>
        </w:rPr>
        <w:t>s, for example</w:t>
      </w:r>
      <w:r w:rsidR="005B39A0" w:rsidRPr="00C248B9">
        <w:rPr>
          <w:color w:val="000000" w:themeColor="text1"/>
        </w:rPr>
        <w:t xml:space="preserve"> for each </w:t>
      </w:r>
      <w:r w:rsidR="00067519" w:rsidRPr="00C248B9">
        <w:rPr>
          <w:color w:val="000000" w:themeColor="text1"/>
        </w:rPr>
        <w:t>loop</w:t>
      </w:r>
      <w:r w:rsidR="005B39A0" w:rsidRPr="00C248B9">
        <w:rPr>
          <w:color w:val="000000" w:themeColor="text1"/>
        </w:rPr>
        <w:t xml:space="preserve"> and if statement</w:t>
      </w:r>
      <w:r w:rsidR="00E93817" w:rsidRPr="00C248B9">
        <w:rPr>
          <w:color w:val="000000" w:themeColor="text1"/>
        </w:rPr>
        <w:t>s</w:t>
      </w:r>
      <w:r w:rsidR="0092429F" w:rsidRPr="00C248B9">
        <w:rPr>
          <w:color w:val="000000" w:themeColor="text1"/>
        </w:rPr>
        <w:t xml:space="preserve">. </w:t>
      </w:r>
    </w:p>
    <w:p w14:paraId="70260712" w14:textId="7EE8B8CC" w:rsidR="00F515A6" w:rsidRDefault="0092429F" w:rsidP="00F515A6">
      <w:r w:rsidRPr="00C248B9">
        <w:rPr>
          <w:color w:val="000000" w:themeColor="text1"/>
        </w:rPr>
        <w:t>B</w:t>
      </w:r>
      <w:r w:rsidR="00C15144" w:rsidRPr="00C248B9">
        <w:rPr>
          <w:color w:val="000000" w:themeColor="text1"/>
        </w:rPr>
        <w:t xml:space="preserve">y </w:t>
      </w:r>
      <w:r w:rsidR="001A073A" w:rsidRPr="00C248B9">
        <w:rPr>
          <w:color w:val="000000" w:themeColor="text1"/>
        </w:rPr>
        <w:t>utilising</w:t>
      </w:r>
      <w:r w:rsidR="00C15144" w:rsidRPr="00C248B9">
        <w:rPr>
          <w:color w:val="000000" w:themeColor="text1"/>
        </w:rPr>
        <w:t xml:space="preserve"> PowerShell </w:t>
      </w:r>
      <w:r w:rsidR="00B213AD" w:rsidRPr="00C248B9">
        <w:rPr>
          <w:color w:val="000000" w:themeColor="text1"/>
        </w:rPr>
        <w:t xml:space="preserve">and its </w:t>
      </w:r>
      <w:r w:rsidR="00B04FB2" w:rsidRPr="00C248B9">
        <w:rPr>
          <w:color w:val="000000" w:themeColor="text1"/>
        </w:rPr>
        <w:t xml:space="preserve">module </w:t>
      </w:r>
      <w:r w:rsidR="003D1B1F" w:rsidRPr="00C248B9">
        <w:rPr>
          <w:color w:val="000000" w:themeColor="text1"/>
        </w:rPr>
        <w:t>New-</w:t>
      </w:r>
      <w:proofErr w:type="spellStart"/>
      <w:r w:rsidR="003D1B1F" w:rsidRPr="00C248B9">
        <w:rPr>
          <w:color w:val="000000" w:themeColor="text1"/>
        </w:rPr>
        <w:t>WebServiceProxy</w:t>
      </w:r>
      <w:proofErr w:type="spellEnd"/>
      <w:r w:rsidR="00E93817" w:rsidRPr="00C248B9">
        <w:rPr>
          <w:color w:val="000000" w:themeColor="text1"/>
        </w:rPr>
        <w:t xml:space="preserve"> I managed to achieve this. </w:t>
      </w:r>
      <w:r w:rsidR="001710F4" w:rsidRPr="00C248B9">
        <w:rPr>
          <w:color w:val="000000" w:themeColor="text1"/>
        </w:rPr>
        <w:t>The</w:t>
      </w:r>
      <w:r w:rsidR="00516517" w:rsidRPr="00C248B9">
        <w:rPr>
          <w:color w:val="000000" w:themeColor="text1"/>
        </w:rPr>
        <w:t xml:space="preserve"> </w:t>
      </w:r>
      <w:r w:rsidR="00B04FB2" w:rsidRPr="00C248B9">
        <w:rPr>
          <w:color w:val="000000" w:themeColor="text1"/>
        </w:rPr>
        <w:t>PowerShell</w:t>
      </w:r>
      <w:r w:rsidR="00516517" w:rsidRPr="00C248B9">
        <w:rPr>
          <w:color w:val="000000" w:themeColor="text1"/>
        </w:rPr>
        <w:t xml:space="preserve"> New-</w:t>
      </w:r>
      <w:proofErr w:type="spellStart"/>
      <w:r w:rsidR="00516517" w:rsidRPr="00C248B9">
        <w:rPr>
          <w:color w:val="000000" w:themeColor="text1"/>
        </w:rPr>
        <w:t>WebServiceProxy</w:t>
      </w:r>
      <w:proofErr w:type="spellEnd"/>
      <w:r w:rsidR="00B04FB2" w:rsidRPr="00C248B9">
        <w:rPr>
          <w:color w:val="000000" w:themeColor="text1"/>
        </w:rPr>
        <w:t xml:space="preserve"> will download the API’s WSDL and use it to generate types for the proxy’s interface, data contracts and headers. </w:t>
      </w:r>
      <w:r w:rsidR="001A073A" w:rsidRPr="00C248B9">
        <w:rPr>
          <w:color w:val="000000" w:themeColor="text1"/>
        </w:rPr>
        <w:t>PowerShell</w:t>
      </w:r>
      <w:r w:rsidR="00A46707" w:rsidRPr="00C248B9">
        <w:rPr>
          <w:color w:val="000000" w:themeColor="text1"/>
        </w:rPr>
        <w:t xml:space="preserve"> also allows you to import variables from a file and export variables to csv files.</w:t>
      </w:r>
      <w:r w:rsidR="00F802E6" w:rsidRPr="00C248B9">
        <w:rPr>
          <w:color w:val="000000" w:themeColor="text1"/>
        </w:rPr>
        <w:t xml:space="preserve"> Tasks can then be </w:t>
      </w:r>
      <w:r w:rsidR="001A073A" w:rsidRPr="00C248B9">
        <w:rPr>
          <w:color w:val="000000" w:themeColor="text1"/>
        </w:rPr>
        <w:t>scheduled</w:t>
      </w:r>
      <w:r w:rsidR="00F802E6" w:rsidRPr="00C248B9">
        <w:rPr>
          <w:color w:val="000000" w:themeColor="text1"/>
        </w:rPr>
        <w:t xml:space="preserve"> to run at certain </w:t>
      </w:r>
      <w:r w:rsidR="00067519" w:rsidRPr="00C248B9">
        <w:rPr>
          <w:color w:val="000000" w:themeColor="text1"/>
        </w:rPr>
        <w:t>intervals,</w:t>
      </w:r>
      <w:r w:rsidR="00F802E6" w:rsidRPr="00C248B9">
        <w:rPr>
          <w:color w:val="000000" w:themeColor="text1"/>
        </w:rPr>
        <w:t xml:space="preserve"> but this will be </w:t>
      </w:r>
      <w:r w:rsidR="006627EB">
        <w:rPr>
          <w:color w:val="000000" w:themeColor="text1"/>
        </w:rPr>
        <w:t>resolved</w:t>
      </w:r>
      <w:r w:rsidR="00F802E6" w:rsidRPr="00C248B9">
        <w:rPr>
          <w:color w:val="000000" w:themeColor="text1"/>
        </w:rPr>
        <w:t xml:space="preserve"> in a later phase</w:t>
      </w:r>
      <w:r w:rsidR="005C619A">
        <w:rPr>
          <w:color w:val="000000" w:themeColor="text1"/>
        </w:rPr>
        <w:t>.</w:t>
      </w:r>
      <w:r w:rsidR="00A60DB8">
        <w:rPr>
          <w:color w:val="000000" w:themeColor="text1"/>
        </w:rPr>
        <w:t xml:space="preserve"> </w:t>
      </w:r>
    </w:p>
    <w:p w14:paraId="7283F2A9" w14:textId="77777777" w:rsidR="00F17BA4" w:rsidRDefault="00531A50" w:rsidP="00F17BA4">
      <w:pPr>
        <w:keepNext/>
      </w:pPr>
      <w:r>
        <w:rPr>
          <w:noProof/>
        </w:rPr>
        <w:drawing>
          <wp:inline distT="0" distB="0" distL="0" distR="0" wp14:anchorId="491F67B0" wp14:editId="54D9987D">
            <wp:extent cx="5731510" cy="1998345"/>
            <wp:effectExtent l="38100" t="38100" r="97790" b="97155"/>
            <wp:docPr id="19" name="Picture 1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pic:cNvPicPr/>
                  </pic:nvPicPr>
                  <pic:blipFill>
                    <a:blip r:embed="rId41"/>
                    <a:stretch>
                      <a:fillRect/>
                    </a:stretch>
                  </pic:blipFill>
                  <pic:spPr>
                    <a:xfrm>
                      <a:off x="0" y="0"/>
                      <a:ext cx="5731510" cy="1998345"/>
                    </a:xfrm>
                    <a:prstGeom prst="rect">
                      <a:avLst/>
                    </a:prstGeom>
                    <a:effectLst>
                      <a:outerShdw blurRad="50800" dist="38100" dir="2700000" algn="tl" rotWithShape="0">
                        <a:prstClr val="black">
                          <a:alpha val="40000"/>
                        </a:prstClr>
                      </a:outerShdw>
                    </a:effectLst>
                  </pic:spPr>
                </pic:pic>
              </a:graphicData>
            </a:graphic>
          </wp:inline>
        </w:drawing>
      </w:r>
    </w:p>
    <w:p w14:paraId="0DB93329" w14:textId="277713CD" w:rsidR="00531A50" w:rsidRDefault="00F17BA4" w:rsidP="00F17BA4">
      <w:pPr>
        <w:pStyle w:val="Caption"/>
      </w:pPr>
      <w:bookmarkStart w:id="51" w:name="_Toc129115590"/>
      <w:r>
        <w:t xml:space="preserve">Figure </w:t>
      </w:r>
      <w:fldSimple w:instr=" SEQ Figure \* ARABIC ">
        <w:r w:rsidR="00B7476D">
          <w:rPr>
            <w:noProof/>
          </w:rPr>
          <w:t>18</w:t>
        </w:r>
      </w:fldSimple>
      <w:r>
        <w:t xml:space="preserve">: </w:t>
      </w:r>
      <w:r w:rsidRPr="00507965">
        <w:t>Code Snippet of the New-</w:t>
      </w:r>
      <w:proofErr w:type="spellStart"/>
      <w:r w:rsidRPr="00507965">
        <w:t>WebServiceProxy</w:t>
      </w:r>
      <w:proofErr w:type="spellEnd"/>
      <w:r w:rsidRPr="00507965">
        <w:t xml:space="preserve"> used to pull data from Fieldview.</w:t>
      </w:r>
      <w:bookmarkEnd w:id="51"/>
    </w:p>
    <w:p w14:paraId="14EC5256" w14:textId="513A64F0" w:rsidR="00531A50" w:rsidRPr="00F17BA4" w:rsidRDefault="00531A50" w:rsidP="00F17BA4">
      <w:pPr>
        <w:pStyle w:val="Caption"/>
      </w:pPr>
    </w:p>
    <w:p w14:paraId="5D973AD7" w14:textId="77777777" w:rsidR="00531A50" w:rsidRDefault="00531A50" w:rsidP="003D1B1F">
      <w:pPr>
        <w:rPr>
          <w:color w:val="FF0000"/>
        </w:rPr>
      </w:pPr>
    </w:p>
    <w:p w14:paraId="30579E76" w14:textId="0BB4DAB1" w:rsidR="001122AF" w:rsidRPr="00C248B9" w:rsidRDefault="0072778F" w:rsidP="00C248B9">
      <w:pPr>
        <w:jc w:val="both"/>
        <w:rPr>
          <w:color w:val="000000" w:themeColor="text1"/>
        </w:rPr>
      </w:pPr>
      <w:r>
        <w:rPr>
          <w:color w:val="000000" w:themeColor="text1"/>
        </w:rPr>
        <w:t>T</w:t>
      </w:r>
      <w:r w:rsidR="00C97FB0" w:rsidRPr="00C248B9">
        <w:rPr>
          <w:color w:val="000000" w:themeColor="text1"/>
        </w:rPr>
        <w:t xml:space="preserve">he </w:t>
      </w:r>
      <w:r w:rsidR="002F142D" w:rsidRPr="00C248B9">
        <w:rPr>
          <w:color w:val="000000" w:themeColor="text1"/>
        </w:rPr>
        <w:t>New-</w:t>
      </w:r>
      <w:proofErr w:type="spellStart"/>
      <w:r w:rsidR="002F142D" w:rsidRPr="00C248B9">
        <w:rPr>
          <w:color w:val="000000" w:themeColor="text1"/>
        </w:rPr>
        <w:t>WebServiceProxy</w:t>
      </w:r>
      <w:proofErr w:type="spellEnd"/>
      <w:r w:rsidR="004A455D">
        <w:rPr>
          <w:color w:val="000000" w:themeColor="text1"/>
        </w:rPr>
        <w:t xml:space="preserve"> </w:t>
      </w:r>
      <w:r w:rsidR="000C2170" w:rsidRPr="00C248B9">
        <w:rPr>
          <w:color w:val="000000" w:themeColor="text1"/>
        </w:rPr>
        <w:t>sets up a proxy object</w:t>
      </w:r>
      <w:r w:rsidR="0023607C">
        <w:rPr>
          <w:color w:val="000000" w:themeColor="text1"/>
        </w:rPr>
        <w:t xml:space="preserve"> </w:t>
      </w:r>
      <w:r w:rsidR="0023607C" w:rsidRPr="0023607C">
        <w:rPr>
          <w:color w:val="000000" w:themeColor="text1"/>
        </w:rPr>
        <w:t>(sdwheeler, n.d.)</w:t>
      </w:r>
      <w:r w:rsidR="00C97FB0" w:rsidRPr="00C248B9">
        <w:rPr>
          <w:color w:val="000000" w:themeColor="text1"/>
        </w:rPr>
        <w:t xml:space="preserve">, </w:t>
      </w:r>
      <w:r w:rsidR="00335CFB">
        <w:rPr>
          <w:color w:val="000000" w:themeColor="text1"/>
        </w:rPr>
        <w:t xml:space="preserve">which allows for </w:t>
      </w:r>
      <w:r w:rsidR="000C2170" w:rsidRPr="00C248B9">
        <w:rPr>
          <w:color w:val="000000" w:themeColor="text1"/>
        </w:rPr>
        <w:t>interact</w:t>
      </w:r>
      <w:r w:rsidR="00335CFB">
        <w:rPr>
          <w:color w:val="000000" w:themeColor="text1"/>
        </w:rPr>
        <w:t>ion</w:t>
      </w:r>
      <w:r w:rsidR="000C2170" w:rsidRPr="00C248B9">
        <w:rPr>
          <w:color w:val="000000" w:themeColor="text1"/>
        </w:rPr>
        <w:t xml:space="preserve"> with the</w:t>
      </w:r>
      <w:r w:rsidR="00C97FB0" w:rsidRPr="00C248B9">
        <w:rPr>
          <w:color w:val="000000" w:themeColor="text1"/>
        </w:rPr>
        <w:t xml:space="preserve"> </w:t>
      </w:r>
      <w:r w:rsidR="008A7105" w:rsidRPr="00C248B9">
        <w:rPr>
          <w:color w:val="000000" w:themeColor="text1"/>
        </w:rPr>
        <w:t>Fieldview</w:t>
      </w:r>
      <w:r w:rsidR="00395F8E" w:rsidRPr="00C248B9">
        <w:rPr>
          <w:color w:val="000000" w:themeColor="text1"/>
        </w:rPr>
        <w:t xml:space="preserve"> SOAP</w:t>
      </w:r>
      <w:r w:rsidR="000C2170" w:rsidRPr="00C248B9">
        <w:rPr>
          <w:color w:val="000000" w:themeColor="text1"/>
        </w:rPr>
        <w:t xml:space="preserve"> </w:t>
      </w:r>
      <w:r w:rsidR="008A7105">
        <w:rPr>
          <w:color w:val="000000" w:themeColor="text1"/>
        </w:rPr>
        <w:t>API</w:t>
      </w:r>
      <w:r w:rsidR="000C2170" w:rsidRPr="00C248B9">
        <w:rPr>
          <w:color w:val="000000" w:themeColor="text1"/>
        </w:rPr>
        <w:t xml:space="preserve"> </w:t>
      </w:r>
      <w:r w:rsidR="002F142D" w:rsidRPr="00C248B9">
        <w:rPr>
          <w:color w:val="000000" w:themeColor="text1"/>
        </w:rPr>
        <w:t xml:space="preserve">and by utilising </w:t>
      </w:r>
      <w:r w:rsidR="008A7105" w:rsidRPr="00C248B9">
        <w:rPr>
          <w:color w:val="000000" w:themeColor="text1"/>
        </w:rPr>
        <w:t>PowerShell</w:t>
      </w:r>
      <w:r w:rsidR="0023615F" w:rsidRPr="00C248B9">
        <w:rPr>
          <w:color w:val="000000" w:themeColor="text1"/>
        </w:rPr>
        <w:t xml:space="preserve"> </w:t>
      </w:r>
      <w:r w:rsidR="00595CBD" w:rsidRPr="00C248B9">
        <w:rPr>
          <w:color w:val="000000" w:themeColor="text1"/>
        </w:rPr>
        <w:t xml:space="preserve">capabilities of </w:t>
      </w:r>
      <w:r w:rsidR="002F142D" w:rsidRPr="00C248B9">
        <w:rPr>
          <w:color w:val="000000" w:themeColor="text1"/>
        </w:rPr>
        <w:t>running</w:t>
      </w:r>
      <w:r w:rsidR="00595CBD" w:rsidRPr="00C248B9">
        <w:rPr>
          <w:color w:val="000000" w:themeColor="text1"/>
        </w:rPr>
        <w:t xml:space="preserve"> </w:t>
      </w:r>
      <w:r w:rsidR="0016749E" w:rsidRPr="00C248B9">
        <w:rPr>
          <w:color w:val="000000" w:themeColor="text1"/>
        </w:rPr>
        <w:t>foreach loop</w:t>
      </w:r>
      <w:r w:rsidR="00595CBD" w:rsidRPr="00C248B9">
        <w:rPr>
          <w:color w:val="000000" w:themeColor="text1"/>
        </w:rPr>
        <w:t>s, if statements</w:t>
      </w:r>
      <w:r w:rsidR="00CC78F4" w:rsidRPr="00C248B9">
        <w:rPr>
          <w:color w:val="000000" w:themeColor="text1"/>
        </w:rPr>
        <w:t xml:space="preserve">, I could connect </w:t>
      </w:r>
      <w:r w:rsidR="00335CFB">
        <w:rPr>
          <w:color w:val="000000" w:themeColor="text1"/>
        </w:rPr>
        <w:t xml:space="preserve">and </w:t>
      </w:r>
      <w:r w:rsidR="007076CF" w:rsidRPr="00C248B9">
        <w:rPr>
          <w:color w:val="000000" w:themeColor="text1"/>
        </w:rPr>
        <w:t xml:space="preserve">store all the project ids, and then loop them back into the next call which </w:t>
      </w:r>
      <w:r w:rsidR="001122AF" w:rsidRPr="00C248B9">
        <w:rPr>
          <w:color w:val="000000" w:themeColor="text1"/>
        </w:rPr>
        <w:t>would</w:t>
      </w:r>
      <w:r w:rsidR="00531A50" w:rsidRPr="00C248B9">
        <w:rPr>
          <w:color w:val="000000" w:themeColor="text1"/>
        </w:rPr>
        <w:t xml:space="preserve"> in this phase </w:t>
      </w:r>
      <w:r w:rsidR="001122AF" w:rsidRPr="00C248B9">
        <w:rPr>
          <w:color w:val="000000" w:themeColor="text1"/>
        </w:rPr>
        <w:t>retrieve form information.</w:t>
      </w:r>
      <w:r w:rsidR="00EF79DF">
        <w:rPr>
          <w:color w:val="000000" w:themeColor="text1"/>
        </w:rPr>
        <w:t xml:space="preserve"> </w:t>
      </w:r>
      <w:r w:rsidR="00F44163">
        <w:rPr>
          <w:color w:val="000000" w:themeColor="text1"/>
        </w:rPr>
        <w:t>E</w:t>
      </w:r>
      <w:r w:rsidR="00EF79DF">
        <w:rPr>
          <w:color w:val="000000" w:themeColor="text1"/>
        </w:rPr>
        <w:t>very API Token has a call quota per minute</w:t>
      </w:r>
      <w:r w:rsidR="009021E5">
        <w:rPr>
          <w:color w:val="000000" w:themeColor="text1"/>
        </w:rPr>
        <w:t xml:space="preserve"> </w:t>
      </w:r>
      <w:r w:rsidR="009021E5" w:rsidRPr="009021E5">
        <w:rPr>
          <w:color w:val="000000" w:themeColor="text1"/>
        </w:rPr>
        <w:t>(help.viewpoint.com, n.d.)</w:t>
      </w:r>
      <w:r w:rsidR="00F44163">
        <w:rPr>
          <w:color w:val="000000" w:themeColor="text1"/>
        </w:rPr>
        <w:t xml:space="preserve">. Therefor </w:t>
      </w:r>
      <w:r w:rsidR="00EF79DF">
        <w:rPr>
          <w:color w:val="000000" w:themeColor="text1"/>
        </w:rPr>
        <w:t xml:space="preserve">I generated </w:t>
      </w:r>
      <w:r w:rsidR="007D4338">
        <w:rPr>
          <w:color w:val="000000" w:themeColor="text1"/>
        </w:rPr>
        <w:t>several</w:t>
      </w:r>
      <w:r w:rsidR="00F44163">
        <w:rPr>
          <w:color w:val="000000" w:themeColor="text1"/>
        </w:rPr>
        <w:t xml:space="preserve"> A</w:t>
      </w:r>
      <w:r w:rsidR="00EF79DF">
        <w:rPr>
          <w:color w:val="000000" w:themeColor="text1"/>
        </w:rPr>
        <w:t>PI keys</w:t>
      </w:r>
      <w:r w:rsidR="00F44163">
        <w:rPr>
          <w:color w:val="000000" w:themeColor="text1"/>
        </w:rPr>
        <w:t xml:space="preserve"> so I can </w:t>
      </w:r>
      <w:r w:rsidR="00374EF7">
        <w:rPr>
          <w:color w:val="000000" w:themeColor="text1"/>
        </w:rPr>
        <w:t xml:space="preserve">generate </w:t>
      </w:r>
      <w:r w:rsidR="00D55AF8">
        <w:rPr>
          <w:color w:val="000000" w:themeColor="text1"/>
        </w:rPr>
        <w:t>multiple</w:t>
      </w:r>
      <w:r w:rsidR="00814C2D">
        <w:rPr>
          <w:color w:val="000000" w:themeColor="text1"/>
        </w:rPr>
        <w:t xml:space="preserve"> calls. I also </w:t>
      </w:r>
      <w:r w:rsidR="00EF79DF">
        <w:rPr>
          <w:color w:val="000000" w:themeColor="text1"/>
        </w:rPr>
        <w:t>added delay</w:t>
      </w:r>
      <w:r w:rsidR="00814C2D">
        <w:rPr>
          <w:color w:val="000000" w:themeColor="text1"/>
        </w:rPr>
        <w:t>s</w:t>
      </w:r>
      <w:r w:rsidR="00EF79DF">
        <w:rPr>
          <w:color w:val="000000" w:themeColor="text1"/>
        </w:rPr>
        <w:t xml:space="preserve"> in the loop, </w:t>
      </w:r>
      <w:r w:rsidR="00814C2D">
        <w:rPr>
          <w:color w:val="000000" w:themeColor="text1"/>
        </w:rPr>
        <w:t>to avoid</w:t>
      </w:r>
      <w:r w:rsidR="003F4280">
        <w:rPr>
          <w:color w:val="000000" w:themeColor="text1"/>
        </w:rPr>
        <w:t xml:space="preserve"> exceed</w:t>
      </w:r>
      <w:r w:rsidR="00814C2D">
        <w:rPr>
          <w:color w:val="000000" w:themeColor="text1"/>
        </w:rPr>
        <w:t>ing</w:t>
      </w:r>
      <w:r w:rsidR="003F4280">
        <w:rPr>
          <w:color w:val="000000" w:themeColor="text1"/>
        </w:rPr>
        <w:t xml:space="preserve"> the call quota.</w:t>
      </w:r>
      <w:r w:rsidR="00EF79DF">
        <w:rPr>
          <w:color w:val="000000" w:themeColor="text1"/>
        </w:rPr>
        <w:t xml:space="preserve"> </w:t>
      </w:r>
    </w:p>
    <w:p w14:paraId="0BFEE0D5" w14:textId="77777777" w:rsidR="00F17BA4" w:rsidRDefault="009951CA" w:rsidP="00F17BA4">
      <w:pPr>
        <w:keepNext/>
      </w:pPr>
      <w:r w:rsidRPr="009951CA">
        <w:rPr>
          <w:noProof/>
        </w:rPr>
        <w:drawing>
          <wp:inline distT="0" distB="0" distL="0" distR="0" wp14:anchorId="0931730C" wp14:editId="2A8BB535">
            <wp:extent cx="5731510" cy="2386965"/>
            <wp:effectExtent l="0" t="0" r="2540" b="0"/>
            <wp:docPr id="21" name="Picture 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Text&#10;&#10;Description automatically generated"/>
                    <pic:cNvPicPr/>
                  </pic:nvPicPr>
                  <pic:blipFill>
                    <a:blip r:embed="rId42"/>
                    <a:stretch>
                      <a:fillRect/>
                    </a:stretch>
                  </pic:blipFill>
                  <pic:spPr>
                    <a:xfrm>
                      <a:off x="0" y="0"/>
                      <a:ext cx="5731510" cy="2386965"/>
                    </a:xfrm>
                    <a:prstGeom prst="rect">
                      <a:avLst/>
                    </a:prstGeom>
                  </pic:spPr>
                </pic:pic>
              </a:graphicData>
            </a:graphic>
          </wp:inline>
        </w:drawing>
      </w:r>
    </w:p>
    <w:p w14:paraId="4401E749" w14:textId="093AFF63" w:rsidR="00494C6D" w:rsidRDefault="00F17BA4" w:rsidP="00F17BA4">
      <w:pPr>
        <w:pStyle w:val="Caption"/>
      </w:pPr>
      <w:bookmarkStart w:id="52" w:name="_Toc129115591"/>
      <w:r>
        <w:t xml:space="preserve">Figure </w:t>
      </w:r>
      <w:fldSimple w:instr=" SEQ Figure \* ARABIC ">
        <w:r w:rsidR="00B7476D">
          <w:rPr>
            <w:noProof/>
          </w:rPr>
          <w:t>19</w:t>
        </w:r>
      </w:fldSimple>
      <w:r>
        <w:t>:</w:t>
      </w:r>
      <w:r w:rsidRPr="00F74EB1">
        <w:t>Code snippet of foreach loop with an if else statement</w:t>
      </w:r>
      <w:bookmarkEnd w:id="52"/>
    </w:p>
    <w:p w14:paraId="4E8197A3" w14:textId="2DD44904" w:rsidR="00F17BA4" w:rsidRDefault="00261B86" w:rsidP="00494C6D">
      <w:r>
        <w:rPr>
          <w:noProof/>
        </w:rPr>
        <w:drawing>
          <wp:inline distT="0" distB="0" distL="0" distR="0" wp14:anchorId="6384C794" wp14:editId="314F87CA">
            <wp:extent cx="3503022" cy="3314700"/>
            <wp:effectExtent l="0" t="0" r="254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506496" cy="3317988"/>
                    </a:xfrm>
                    <a:prstGeom prst="rect">
                      <a:avLst/>
                    </a:prstGeom>
                    <a:noFill/>
                  </pic:spPr>
                </pic:pic>
              </a:graphicData>
            </a:graphic>
          </wp:inline>
        </w:drawing>
      </w:r>
    </w:p>
    <w:p w14:paraId="03E210B4" w14:textId="263C18CB" w:rsidR="00B04E73" w:rsidRDefault="00F17BA4" w:rsidP="00F17BA4">
      <w:pPr>
        <w:pStyle w:val="Caption"/>
        <w:jc w:val="center"/>
      </w:pPr>
      <w:bookmarkStart w:id="53" w:name="_Toc129115592"/>
      <w:r>
        <w:t xml:space="preserve">Figure </w:t>
      </w:r>
      <w:fldSimple w:instr=" SEQ Figure \* ARABIC ">
        <w:r w:rsidR="00B7476D">
          <w:rPr>
            <w:noProof/>
          </w:rPr>
          <w:t>20</w:t>
        </w:r>
      </w:fldSimple>
      <w:r>
        <w:t>:</w:t>
      </w:r>
      <w:r w:rsidRPr="009752CD">
        <w:t xml:space="preserve">Screenshot of Sample Data from the </w:t>
      </w:r>
      <w:proofErr w:type="spellStart"/>
      <w:proofErr w:type="gramStart"/>
      <w:r w:rsidRPr="009752CD">
        <w:t>GetProjectFormsList</w:t>
      </w:r>
      <w:proofErr w:type="spellEnd"/>
      <w:r w:rsidRPr="009752CD">
        <w:t>( )</w:t>
      </w:r>
      <w:proofErr w:type="gramEnd"/>
      <w:r w:rsidRPr="009752CD">
        <w:t xml:space="preserve"> call.</w:t>
      </w:r>
      <w:bookmarkEnd w:id="53"/>
    </w:p>
    <w:p w14:paraId="3BB3A1BF" w14:textId="6AC59E94" w:rsidR="00B04E73" w:rsidRPr="00F17BA4" w:rsidRDefault="00B04E73" w:rsidP="00F17BA4">
      <w:pPr>
        <w:pStyle w:val="Caption"/>
      </w:pPr>
    </w:p>
    <w:p w14:paraId="24CA4BAE" w14:textId="62521C3B" w:rsidR="00DF027A" w:rsidRDefault="00DF027A" w:rsidP="006D4C45"/>
    <w:p w14:paraId="11CAB155" w14:textId="77777777" w:rsidR="002023B5" w:rsidRDefault="00CB04AC" w:rsidP="00E369F7">
      <w:pPr>
        <w:pStyle w:val="Heading3"/>
      </w:pPr>
      <w:bookmarkStart w:id="54" w:name="_Toc129115558"/>
      <w:r>
        <w:t xml:space="preserve">Data </w:t>
      </w:r>
      <w:r w:rsidR="00366DF0">
        <w:t>persistence</w:t>
      </w:r>
      <w:bookmarkEnd w:id="54"/>
    </w:p>
    <w:p w14:paraId="70707414" w14:textId="2083F28B" w:rsidR="008349AA" w:rsidRPr="00E369F7" w:rsidRDefault="00E54A1B" w:rsidP="00E369F7">
      <w:pPr>
        <w:jc w:val="both"/>
        <w:rPr>
          <w:color w:val="000000" w:themeColor="text1"/>
          <w:lang w:eastAsia="en-IE"/>
        </w:rPr>
      </w:pPr>
      <w:r w:rsidRPr="00E369F7">
        <w:rPr>
          <w:color w:val="000000" w:themeColor="text1"/>
          <w:lang w:eastAsia="en-IE"/>
        </w:rPr>
        <w:t xml:space="preserve">The main factor that decided </w:t>
      </w:r>
      <w:r w:rsidR="008D24BE" w:rsidRPr="00E369F7">
        <w:rPr>
          <w:color w:val="000000" w:themeColor="text1"/>
          <w:lang w:eastAsia="en-IE"/>
        </w:rPr>
        <w:t xml:space="preserve">which type of method for data persistence was </w:t>
      </w:r>
      <w:r w:rsidR="003F4280">
        <w:rPr>
          <w:color w:val="000000" w:themeColor="text1"/>
          <w:lang w:eastAsia="en-IE"/>
        </w:rPr>
        <w:t xml:space="preserve">going to be </w:t>
      </w:r>
      <w:r w:rsidR="008D24BE" w:rsidRPr="00E369F7">
        <w:rPr>
          <w:color w:val="000000" w:themeColor="text1"/>
          <w:lang w:eastAsia="en-IE"/>
        </w:rPr>
        <w:t>used in the project was availability</w:t>
      </w:r>
      <w:r w:rsidR="008349AA" w:rsidRPr="00E369F7">
        <w:rPr>
          <w:color w:val="000000" w:themeColor="text1"/>
          <w:lang w:eastAsia="en-IE"/>
        </w:rPr>
        <w:t xml:space="preserve"> and cost. The organisation has </w:t>
      </w:r>
      <w:r w:rsidR="003A2FF5" w:rsidRPr="00E369F7">
        <w:rPr>
          <w:color w:val="000000" w:themeColor="text1"/>
          <w:lang w:eastAsia="en-IE"/>
        </w:rPr>
        <w:t xml:space="preserve">access to hosted servers </w:t>
      </w:r>
      <w:r w:rsidR="009E0A6E" w:rsidRPr="00E369F7">
        <w:rPr>
          <w:color w:val="000000" w:themeColor="text1"/>
          <w:lang w:eastAsia="en-IE"/>
        </w:rPr>
        <w:t xml:space="preserve">but </w:t>
      </w:r>
      <w:r w:rsidR="00760EF3" w:rsidRPr="00E369F7">
        <w:rPr>
          <w:color w:val="000000" w:themeColor="text1"/>
          <w:lang w:eastAsia="en-IE"/>
        </w:rPr>
        <w:t>none of</w:t>
      </w:r>
      <w:r w:rsidR="008349AA" w:rsidRPr="00E369F7">
        <w:rPr>
          <w:color w:val="000000" w:themeColor="text1"/>
          <w:lang w:eastAsia="en-IE"/>
        </w:rPr>
        <w:t xml:space="preserve"> these are operational </w:t>
      </w:r>
      <w:r w:rsidR="0013091C" w:rsidRPr="00E369F7">
        <w:rPr>
          <w:color w:val="000000" w:themeColor="text1"/>
          <w:lang w:eastAsia="en-IE"/>
        </w:rPr>
        <w:t xml:space="preserve">24 hours a day, 7 days a week. </w:t>
      </w:r>
    </w:p>
    <w:p w14:paraId="02B0F75B" w14:textId="7B08C660" w:rsidR="00242548" w:rsidRDefault="009E0A6E" w:rsidP="00242548">
      <w:pPr>
        <w:rPr>
          <w:color w:val="000000" w:themeColor="text1"/>
          <w:lang w:eastAsia="en-IE"/>
        </w:rPr>
      </w:pPr>
      <w:r w:rsidRPr="00E369F7">
        <w:rPr>
          <w:color w:val="000000" w:themeColor="text1"/>
          <w:lang w:eastAsia="en-IE"/>
        </w:rPr>
        <w:t xml:space="preserve">Increasing availability would lead to increased cost and </w:t>
      </w:r>
      <w:r w:rsidR="004072E4" w:rsidRPr="00E369F7">
        <w:rPr>
          <w:color w:val="000000" w:themeColor="text1"/>
          <w:lang w:eastAsia="en-IE"/>
        </w:rPr>
        <w:t>for the data to be persistent it must write to non-</w:t>
      </w:r>
      <w:r w:rsidR="00760EF3" w:rsidRPr="00E369F7">
        <w:rPr>
          <w:color w:val="000000" w:themeColor="text1"/>
          <w:lang w:eastAsia="en-IE"/>
        </w:rPr>
        <w:t>volatile</w:t>
      </w:r>
      <w:r w:rsidR="004072E4" w:rsidRPr="00E369F7">
        <w:rPr>
          <w:color w:val="000000" w:themeColor="text1"/>
          <w:lang w:eastAsia="en-IE"/>
        </w:rPr>
        <w:t xml:space="preserve"> storage. </w:t>
      </w:r>
      <w:r w:rsidR="00AD0503" w:rsidRPr="00AD0503">
        <w:rPr>
          <w:color w:val="000000" w:themeColor="text1"/>
          <w:lang w:eastAsia="en-IE"/>
        </w:rPr>
        <w:t xml:space="preserve">Data persistence was achieved by saving the data to a file, </w:t>
      </w:r>
      <w:r w:rsidR="00802134">
        <w:rPr>
          <w:color w:val="000000" w:themeColor="text1"/>
          <w:lang w:eastAsia="en-IE"/>
        </w:rPr>
        <w:t>after duplications w</w:t>
      </w:r>
      <w:r w:rsidR="001E34C1">
        <w:rPr>
          <w:color w:val="000000" w:themeColor="text1"/>
          <w:lang w:eastAsia="en-IE"/>
        </w:rPr>
        <w:t>ere</w:t>
      </w:r>
      <w:r w:rsidR="00802134">
        <w:rPr>
          <w:color w:val="000000" w:themeColor="text1"/>
          <w:lang w:eastAsia="en-IE"/>
        </w:rPr>
        <w:t xml:space="preserve"> removed, it was </w:t>
      </w:r>
      <w:r w:rsidR="00AD0503" w:rsidRPr="00AD0503">
        <w:rPr>
          <w:color w:val="000000" w:themeColor="text1"/>
          <w:lang w:eastAsia="en-IE"/>
        </w:rPr>
        <w:t>then export</w:t>
      </w:r>
      <w:r w:rsidR="00802134">
        <w:rPr>
          <w:color w:val="000000" w:themeColor="text1"/>
          <w:lang w:eastAsia="en-IE"/>
        </w:rPr>
        <w:t>ed</w:t>
      </w:r>
      <w:r w:rsidR="00AD0503" w:rsidRPr="00AD0503">
        <w:rPr>
          <w:color w:val="000000" w:themeColor="text1"/>
          <w:lang w:eastAsia="en-IE"/>
        </w:rPr>
        <w:t xml:space="preserve"> to Sharepoint Online</w:t>
      </w:r>
      <w:r w:rsidR="00BA03A8">
        <w:rPr>
          <w:color w:val="000000" w:themeColor="text1"/>
          <w:lang w:eastAsia="en-IE"/>
        </w:rPr>
        <w:t xml:space="preserve"> </w:t>
      </w:r>
      <w:r w:rsidR="00BA03A8" w:rsidRPr="00BA03A8">
        <w:rPr>
          <w:color w:val="000000" w:themeColor="text1"/>
          <w:lang w:eastAsia="en-IE"/>
        </w:rPr>
        <w:t>(</w:t>
      </w:r>
      <w:proofErr w:type="spellStart"/>
      <w:r w:rsidR="00BA03A8" w:rsidRPr="00BA03A8">
        <w:rPr>
          <w:color w:val="000000" w:themeColor="text1"/>
          <w:lang w:eastAsia="en-IE"/>
        </w:rPr>
        <w:t>Rajack</w:t>
      </w:r>
      <w:proofErr w:type="spellEnd"/>
      <w:r w:rsidR="00BA03A8" w:rsidRPr="00BA03A8">
        <w:rPr>
          <w:color w:val="000000" w:themeColor="text1"/>
          <w:lang w:eastAsia="en-IE"/>
        </w:rPr>
        <w:t>, 2018</w:t>
      </w:r>
      <w:r w:rsidR="00D55AF8" w:rsidRPr="00BA03A8">
        <w:rPr>
          <w:color w:val="000000" w:themeColor="text1"/>
          <w:lang w:eastAsia="en-IE"/>
        </w:rPr>
        <w:t>)</w:t>
      </w:r>
      <w:r w:rsidR="00D55AF8">
        <w:rPr>
          <w:color w:val="000000" w:themeColor="text1"/>
          <w:lang w:eastAsia="en-IE"/>
        </w:rPr>
        <w:t>.</w:t>
      </w:r>
      <w:r w:rsidR="00AD0503" w:rsidRPr="00AD0503">
        <w:rPr>
          <w:color w:val="000000" w:themeColor="text1"/>
          <w:lang w:eastAsia="en-IE"/>
        </w:rPr>
        <w:t xml:space="preserve"> </w:t>
      </w:r>
      <w:r w:rsidR="00DD2733">
        <w:rPr>
          <w:color w:val="000000" w:themeColor="text1"/>
          <w:lang w:eastAsia="en-IE"/>
        </w:rPr>
        <w:t xml:space="preserve">By saving </w:t>
      </w:r>
      <w:r w:rsidR="001710F4">
        <w:rPr>
          <w:color w:val="000000" w:themeColor="text1"/>
          <w:lang w:eastAsia="en-IE"/>
        </w:rPr>
        <w:t>a</w:t>
      </w:r>
      <w:r w:rsidR="00DD2733">
        <w:rPr>
          <w:color w:val="000000" w:themeColor="text1"/>
          <w:lang w:eastAsia="en-IE"/>
        </w:rPr>
        <w:t xml:space="preserve"> file with the same name to the same location, SharePoint online just saves a new version of the file.</w:t>
      </w:r>
      <w:r w:rsidR="00715EE8">
        <w:rPr>
          <w:color w:val="000000" w:themeColor="text1"/>
          <w:lang w:eastAsia="en-IE"/>
        </w:rPr>
        <w:t xml:space="preserve"> </w:t>
      </w:r>
      <w:r w:rsidR="00AD0503">
        <w:rPr>
          <w:color w:val="000000" w:themeColor="text1"/>
          <w:lang w:eastAsia="en-IE"/>
        </w:rPr>
        <w:t xml:space="preserve">A CSV file </w:t>
      </w:r>
      <w:r w:rsidR="006060B5">
        <w:rPr>
          <w:color w:val="000000" w:themeColor="text1"/>
          <w:lang w:eastAsia="en-IE"/>
        </w:rPr>
        <w:t>stored in SharePoint Online allows</w:t>
      </w:r>
      <w:r w:rsidR="00715EE8">
        <w:rPr>
          <w:color w:val="000000" w:themeColor="text1"/>
          <w:lang w:eastAsia="en-IE"/>
        </w:rPr>
        <w:t xml:space="preserve"> very easy</w:t>
      </w:r>
      <w:r w:rsidR="00C334B2" w:rsidRPr="00E369F7">
        <w:rPr>
          <w:color w:val="000000" w:themeColor="text1"/>
          <w:lang w:eastAsia="en-IE"/>
        </w:rPr>
        <w:t xml:space="preserve"> connect</w:t>
      </w:r>
      <w:r w:rsidR="006060B5">
        <w:rPr>
          <w:color w:val="000000" w:themeColor="text1"/>
          <w:lang w:eastAsia="en-IE"/>
        </w:rPr>
        <w:t>ion</w:t>
      </w:r>
      <w:r w:rsidR="00C334B2" w:rsidRPr="00E369F7">
        <w:rPr>
          <w:color w:val="000000" w:themeColor="text1"/>
          <w:lang w:eastAsia="en-IE"/>
        </w:rPr>
        <w:t xml:space="preserve"> to PowerBI</w:t>
      </w:r>
      <w:r w:rsidR="00715EE8">
        <w:rPr>
          <w:color w:val="000000" w:themeColor="text1"/>
          <w:lang w:eastAsia="en-IE"/>
        </w:rPr>
        <w:t xml:space="preserve"> by its built in Web connector.</w:t>
      </w:r>
    </w:p>
    <w:p w14:paraId="5CCE7CA0" w14:textId="77777777" w:rsidR="00F17BA4" w:rsidRDefault="00F33344" w:rsidP="00F17BA4">
      <w:pPr>
        <w:keepNext/>
        <w:jc w:val="center"/>
      </w:pPr>
      <w:r>
        <w:rPr>
          <w:noProof/>
        </w:rPr>
        <w:drawing>
          <wp:inline distT="0" distB="0" distL="0" distR="0" wp14:anchorId="500026D0" wp14:editId="6178B0BF">
            <wp:extent cx="5067300" cy="2828925"/>
            <wp:effectExtent l="38100" t="38100" r="95250" b="104775"/>
            <wp:docPr id="10" name="Picture 1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Text&#10;&#10;Description automatically generated"/>
                    <pic:cNvPicPr/>
                  </pic:nvPicPr>
                  <pic:blipFill>
                    <a:blip r:embed="rId44"/>
                    <a:stretch>
                      <a:fillRect/>
                    </a:stretch>
                  </pic:blipFill>
                  <pic:spPr>
                    <a:xfrm>
                      <a:off x="0" y="0"/>
                      <a:ext cx="5067300" cy="2828925"/>
                    </a:xfrm>
                    <a:prstGeom prst="rect">
                      <a:avLst/>
                    </a:prstGeom>
                    <a:effectLst>
                      <a:outerShdw blurRad="50800" dist="38100" dir="2700000" algn="tl" rotWithShape="0">
                        <a:prstClr val="black">
                          <a:alpha val="40000"/>
                        </a:prstClr>
                      </a:outerShdw>
                    </a:effectLst>
                  </pic:spPr>
                </pic:pic>
              </a:graphicData>
            </a:graphic>
          </wp:inline>
        </w:drawing>
      </w:r>
    </w:p>
    <w:p w14:paraId="71C3351D" w14:textId="3E274F41" w:rsidR="005F05E3" w:rsidRDefault="00F17BA4" w:rsidP="00F17BA4">
      <w:pPr>
        <w:pStyle w:val="Caption"/>
        <w:jc w:val="center"/>
      </w:pPr>
      <w:bookmarkStart w:id="55" w:name="_Toc129115593"/>
      <w:r>
        <w:t xml:space="preserve">Figure </w:t>
      </w:r>
      <w:fldSimple w:instr=" SEQ Figure \* ARABIC ">
        <w:r w:rsidR="00B7476D">
          <w:rPr>
            <w:noProof/>
          </w:rPr>
          <w:t>21</w:t>
        </w:r>
      </w:fldSimple>
      <w:r>
        <w:t>:</w:t>
      </w:r>
      <w:r w:rsidRPr="005010FF">
        <w:t>Sample Code of writing a file to Sharepoint Online</w:t>
      </w:r>
      <w:bookmarkEnd w:id="55"/>
    </w:p>
    <w:p w14:paraId="0F00B029" w14:textId="77777777" w:rsidR="00F17BA4" w:rsidRDefault="006D77F6" w:rsidP="00F17BA4">
      <w:pPr>
        <w:keepNext/>
        <w:jc w:val="center"/>
      </w:pPr>
      <w:r>
        <w:rPr>
          <w:noProof/>
        </w:rPr>
        <w:drawing>
          <wp:inline distT="0" distB="0" distL="0" distR="0" wp14:anchorId="52595049" wp14:editId="12FCA5AD">
            <wp:extent cx="5731510" cy="1588770"/>
            <wp:effectExtent l="38100" t="38100" r="97790" b="87630"/>
            <wp:docPr id="9" name="Picture 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45"/>
                    <a:stretch>
                      <a:fillRect/>
                    </a:stretch>
                  </pic:blipFill>
                  <pic:spPr>
                    <a:xfrm>
                      <a:off x="0" y="0"/>
                      <a:ext cx="5731510" cy="1588770"/>
                    </a:xfrm>
                    <a:prstGeom prst="rect">
                      <a:avLst/>
                    </a:prstGeom>
                    <a:effectLst>
                      <a:outerShdw blurRad="50800" dist="38100" dir="2700000" algn="tl" rotWithShape="0">
                        <a:prstClr val="black">
                          <a:alpha val="40000"/>
                        </a:prstClr>
                      </a:outerShdw>
                    </a:effectLst>
                  </pic:spPr>
                </pic:pic>
              </a:graphicData>
            </a:graphic>
          </wp:inline>
        </w:drawing>
      </w:r>
    </w:p>
    <w:p w14:paraId="7FEB73AD" w14:textId="1491861E" w:rsidR="005F05E3" w:rsidRDefault="00F17BA4" w:rsidP="00F17BA4">
      <w:pPr>
        <w:pStyle w:val="Caption"/>
        <w:jc w:val="center"/>
      </w:pPr>
      <w:bookmarkStart w:id="56" w:name="_Toc129115594"/>
      <w:r>
        <w:t xml:space="preserve">Figure </w:t>
      </w:r>
      <w:fldSimple w:instr=" SEQ Figure \* ARABIC ">
        <w:r w:rsidR="00B7476D">
          <w:rPr>
            <w:noProof/>
          </w:rPr>
          <w:t>22</w:t>
        </w:r>
      </w:fldSimple>
      <w:r>
        <w:t>:</w:t>
      </w:r>
      <w:r w:rsidRPr="00430EA3">
        <w:t>Screenshot of successfully writing the data to Sharepoint Online in PowerShell</w:t>
      </w:r>
      <w:bookmarkEnd w:id="56"/>
    </w:p>
    <w:p w14:paraId="204F61E9" w14:textId="5AEEADF8" w:rsidR="006D77F6" w:rsidRPr="006D4C45" w:rsidRDefault="006D77F6" w:rsidP="005F05E3">
      <w:pPr>
        <w:pStyle w:val="Caption"/>
        <w:jc w:val="center"/>
      </w:pPr>
    </w:p>
    <w:p w14:paraId="020913B7" w14:textId="1F1FD9E7" w:rsidR="0058441C" w:rsidRDefault="0058441C" w:rsidP="006376F5">
      <w:pPr>
        <w:pStyle w:val="Heading2"/>
      </w:pPr>
      <w:bookmarkStart w:id="57" w:name="_Toc129115559"/>
      <w:r>
        <w:lastRenderedPageBreak/>
        <w:t>Phase 4: PowerBI Dashboard – Fieldview Vehicle-check</w:t>
      </w:r>
      <w:bookmarkEnd w:id="57"/>
    </w:p>
    <w:p w14:paraId="7964A0ED" w14:textId="49C5A79C" w:rsidR="005F462B" w:rsidRDefault="004D10EE" w:rsidP="006A3B34">
      <w:r>
        <w:t xml:space="preserve">Phase 4 is the first phase that generated a Power BI </w:t>
      </w:r>
      <w:r w:rsidR="003B1596">
        <w:t xml:space="preserve">dashboard </w:t>
      </w:r>
      <w:r>
        <w:t xml:space="preserve">result for the end </w:t>
      </w:r>
      <w:r w:rsidR="003B1596">
        <w:t xml:space="preserve">company </w:t>
      </w:r>
      <w:r>
        <w:t>user</w:t>
      </w:r>
      <w:r w:rsidR="003B1596">
        <w:t xml:space="preserve">. </w:t>
      </w:r>
      <w:r w:rsidR="00A55037">
        <w:t xml:space="preserve">Employers who utilise company vehicles should have a </w:t>
      </w:r>
      <w:r w:rsidR="00AC16E0">
        <w:t>process in place to conduct regular vehicle checks</w:t>
      </w:r>
      <w:r w:rsidR="005F462B">
        <w:t xml:space="preserve">, to ensure that vehicles are in good order and safe to </w:t>
      </w:r>
      <w:r w:rsidR="006918DA">
        <w:t>use</w:t>
      </w:r>
      <w:r w:rsidR="006918DA" w:rsidRPr="00217AB0">
        <w:t xml:space="preserve"> (</w:t>
      </w:r>
      <w:r w:rsidR="00217AB0" w:rsidRPr="00217AB0">
        <w:t>Health and Safety Authority, n.d.</w:t>
      </w:r>
      <w:r w:rsidR="006918DA" w:rsidRPr="00217AB0">
        <w:t>)</w:t>
      </w:r>
      <w:r w:rsidR="006918DA">
        <w:t>.</w:t>
      </w:r>
      <w:r w:rsidR="005F462B">
        <w:t xml:space="preserve"> </w:t>
      </w:r>
    </w:p>
    <w:p w14:paraId="2B0FDD19" w14:textId="02DA7EDC" w:rsidR="005F462B" w:rsidRDefault="00B564F5" w:rsidP="006A3B34">
      <w:r>
        <w:t xml:space="preserve">Company has a fleet of </w:t>
      </w:r>
      <w:r w:rsidR="007E7045">
        <w:t xml:space="preserve">44 vehicles and </w:t>
      </w:r>
      <w:r w:rsidR="005E6A2E">
        <w:t xml:space="preserve">every user of </w:t>
      </w:r>
      <w:r w:rsidR="009F5104">
        <w:t>a</w:t>
      </w:r>
      <w:r w:rsidR="005E6A2E">
        <w:t xml:space="preserve"> vehicle are required to do a weekly vehicle check. </w:t>
      </w:r>
      <w:r w:rsidR="001E34C1">
        <w:t>T</w:t>
      </w:r>
      <w:r w:rsidR="00741D1E">
        <w:t xml:space="preserve">he requirement </w:t>
      </w:r>
      <w:r w:rsidR="00CC2273">
        <w:t xml:space="preserve">from the Plant Manager was to get a count of completed forms per week and </w:t>
      </w:r>
      <w:r w:rsidR="000F1E88">
        <w:t>division.</w:t>
      </w:r>
    </w:p>
    <w:p w14:paraId="01791946" w14:textId="096B650F" w:rsidR="00352960" w:rsidRDefault="001E34C1" w:rsidP="006A3B34">
      <w:r>
        <w:t>F</w:t>
      </w:r>
      <w:r w:rsidR="005D2078">
        <w:t xml:space="preserve">or this </w:t>
      </w:r>
      <w:proofErr w:type="gramStart"/>
      <w:r w:rsidR="005D2078">
        <w:t>purpose</w:t>
      </w:r>
      <w:proofErr w:type="gramEnd"/>
      <w:r w:rsidR="005D2078">
        <w:t xml:space="preserve"> I utilised </w:t>
      </w:r>
      <w:r w:rsidR="00DA0FE7">
        <w:t xml:space="preserve">the </w:t>
      </w:r>
      <w:proofErr w:type="spellStart"/>
      <w:r w:rsidR="007930DA" w:rsidRPr="007930DA">
        <w:t>GetProjectFormsList</w:t>
      </w:r>
      <w:proofErr w:type="spellEnd"/>
      <w:r w:rsidR="007930DA">
        <w:t xml:space="preserve"> API call</w:t>
      </w:r>
      <w:r w:rsidR="00681BC8">
        <w:t xml:space="preserve">, which gets all forms per project </w:t>
      </w:r>
      <w:r w:rsidR="00BD32CD">
        <w:t>and time</w:t>
      </w:r>
      <w:r w:rsidR="00681BC8">
        <w:t>frame.</w:t>
      </w:r>
      <w:r w:rsidR="00BD32CD">
        <w:t xml:space="preserve"> As company A have multiple projects in Fieldview </w:t>
      </w:r>
      <w:r w:rsidR="00A23AD1">
        <w:t xml:space="preserve">I had to loop the API call through all Projects </w:t>
      </w:r>
      <w:proofErr w:type="gramStart"/>
      <w:r w:rsidR="00A23AD1">
        <w:t>and also</w:t>
      </w:r>
      <w:proofErr w:type="gramEnd"/>
      <w:r w:rsidR="00A23AD1">
        <w:t xml:space="preserve"> do an if statement as </w:t>
      </w:r>
      <w:r w:rsidR="00391BA6">
        <w:t xml:space="preserve">not all projects will have </w:t>
      </w:r>
      <w:r w:rsidR="006918DA">
        <w:t>Fieldview</w:t>
      </w:r>
      <w:r w:rsidR="00391BA6">
        <w:t xml:space="preserve"> forms in them during the timeframe requested</w:t>
      </w:r>
    </w:p>
    <w:p w14:paraId="4769551D" w14:textId="77777777" w:rsidR="00225F0C" w:rsidRDefault="00352960" w:rsidP="00225F0C">
      <w:pPr>
        <w:keepNext/>
      </w:pPr>
      <w:r>
        <w:rPr>
          <w:noProof/>
        </w:rPr>
        <w:drawing>
          <wp:inline distT="0" distB="0" distL="0" distR="0" wp14:anchorId="299B4B59" wp14:editId="4F4A6F8C">
            <wp:extent cx="5731510" cy="2039620"/>
            <wp:effectExtent l="0" t="0" r="2540" b="0"/>
            <wp:docPr id="45" name="Picture 4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Text&#10;&#10;Description automatically generated"/>
                    <pic:cNvPicPr/>
                  </pic:nvPicPr>
                  <pic:blipFill>
                    <a:blip r:embed="rId46"/>
                    <a:stretch>
                      <a:fillRect/>
                    </a:stretch>
                  </pic:blipFill>
                  <pic:spPr>
                    <a:xfrm>
                      <a:off x="0" y="0"/>
                      <a:ext cx="5731510" cy="2039620"/>
                    </a:xfrm>
                    <a:prstGeom prst="rect">
                      <a:avLst/>
                    </a:prstGeom>
                  </pic:spPr>
                </pic:pic>
              </a:graphicData>
            </a:graphic>
          </wp:inline>
        </w:drawing>
      </w:r>
    </w:p>
    <w:p w14:paraId="00755D06" w14:textId="55214BB0" w:rsidR="000F1E88" w:rsidRDefault="00225F0C" w:rsidP="00225F0C">
      <w:pPr>
        <w:pStyle w:val="Caption"/>
      </w:pPr>
      <w:bookmarkStart w:id="58" w:name="_Toc129115595"/>
      <w:r>
        <w:t xml:space="preserve">Figure </w:t>
      </w:r>
      <w:fldSimple w:instr=" SEQ Figure \* ARABIC ">
        <w:r w:rsidR="00B7476D">
          <w:rPr>
            <w:noProof/>
          </w:rPr>
          <w:t>23</w:t>
        </w:r>
      </w:fldSimple>
      <w:r>
        <w:t>: Code of File export Sample</w:t>
      </w:r>
      <w:bookmarkEnd w:id="58"/>
    </w:p>
    <w:p w14:paraId="17EFB5D7" w14:textId="1F758C6B" w:rsidR="006B5938" w:rsidRDefault="00C56A35" w:rsidP="006A3B34">
      <w:r>
        <w:t>Data generated via the API call is then appended to a CSV file, which is checked and cleaned for duplication and then exported to SharePoint Online.</w:t>
      </w:r>
    </w:p>
    <w:p w14:paraId="3302F241" w14:textId="77777777" w:rsidR="003C59BD" w:rsidRDefault="007D3E10" w:rsidP="003C59BD">
      <w:pPr>
        <w:keepNext/>
      </w:pPr>
      <w:r w:rsidRPr="007D3E10">
        <w:rPr>
          <w:noProof/>
        </w:rPr>
        <w:drawing>
          <wp:inline distT="0" distB="0" distL="0" distR="0" wp14:anchorId="2FC87321" wp14:editId="2C71A1B9">
            <wp:extent cx="4467225" cy="2026237"/>
            <wp:effectExtent l="0" t="0" r="0" b="0"/>
            <wp:docPr id="53" name="Picture 5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A screenshot of a computer&#10;&#10;Description automatically generated"/>
                    <pic:cNvPicPr/>
                  </pic:nvPicPr>
                  <pic:blipFill>
                    <a:blip r:embed="rId47"/>
                    <a:stretch>
                      <a:fillRect/>
                    </a:stretch>
                  </pic:blipFill>
                  <pic:spPr>
                    <a:xfrm>
                      <a:off x="0" y="0"/>
                      <a:ext cx="4481670" cy="2032789"/>
                    </a:xfrm>
                    <a:prstGeom prst="rect">
                      <a:avLst/>
                    </a:prstGeom>
                  </pic:spPr>
                </pic:pic>
              </a:graphicData>
            </a:graphic>
          </wp:inline>
        </w:drawing>
      </w:r>
    </w:p>
    <w:p w14:paraId="7B98A083" w14:textId="72E62B06" w:rsidR="002F2845" w:rsidRDefault="003C59BD" w:rsidP="003C59BD">
      <w:pPr>
        <w:pStyle w:val="Caption"/>
      </w:pPr>
      <w:bookmarkStart w:id="59" w:name="_Toc129115596"/>
      <w:r>
        <w:t xml:space="preserve">Figure </w:t>
      </w:r>
      <w:fldSimple w:instr=" SEQ Figure \* ARABIC ">
        <w:r w:rsidR="00B7476D">
          <w:rPr>
            <w:noProof/>
          </w:rPr>
          <w:t>24</w:t>
        </w:r>
      </w:fldSimple>
      <w:r w:rsidRPr="00033E7E">
        <w:t xml:space="preserve">: </w:t>
      </w:r>
      <w:r>
        <w:t>Export to SharePoint</w:t>
      </w:r>
      <w:r w:rsidR="000A3D07">
        <w:t xml:space="preserve"> with automated details</w:t>
      </w:r>
      <w:bookmarkEnd w:id="59"/>
    </w:p>
    <w:p w14:paraId="5ADD1372" w14:textId="77777777" w:rsidR="00F860D1" w:rsidRDefault="00F860D1" w:rsidP="005B581B">
      <w:pPr>
        <w:rPr>
          <w:noProof/>
        </w:rPr>
      </w:pPr>
    </w:p>
    <w:p w14:paraId="737D7A9D" w14:textId="77777777" w:rsidR="00544287" w:rsidRDefault="00544287" w:rsidP="005B581B">
      <w:pPr>
        <w:rPr>
          <w:noProof/>
        </w:rPr>
      </w:pPr>
    </w:p>
    <w:p w14:paraId="29CAD2AE" w14:textId="77777777" w:rsidR="00AF3689" w:rsidRDefault="006C4125" w:rsidP="005B581B">
      <w:pPr>
        <w:rPr>
          <w:noProof/>
        </w:rPr>
      </w:pPr>
      <w:r>
        <w:rPr>
          <w:noProof/>
        </w:rPr>
        <w:lastRenderedPageBreak/>
        <w:t xml:space="preserve">I added the SharePoint data into PowerBI by using the </w:t>
      </w:r>
      <w:r w:rsidR="00791F7A">
        <w:rPr>
          <w:noProof/>
        </w:rPr>
        <w:t>Get Data Web functio</w:t>
      </w:r>
      <w:r w:rsidR="009F2FDD">
        <w:rPr>
          <w:noProof/>
        </w:rPr>
        <w:t xml:space="preserve">n which </w:t>
      </w:r>
      <w:r w:rsidR="00926868">
        <w:rPr>
          <w:noProof/>
        </w:rPr>
        <w:t>takes</w:t>
      </w:r>
      <w:r w:rsidR="009F2FDD">
        <w:rPr>
          <w:noProof/>
        </w:rPr>
        <w:t xml:space="preserve"> the </w:t>
      </w:r>
      <w:r w:rsidR="00926868">
        <w:rPr>
          <w:noProof/>
        </w:rPr>
        <w:t xml:space="preserve">SharePoint </w:t>
      </w:r>
      <w:r w:rsidR="009F2FDD">
        <w:rPr>
          <w:noProof/>
        </w:rPr>
        <w:t>URL of the CSV file</w:t>
      </w:r>
      <w:r w:rsidR="00006F41">
        <w:rPr>
          <w:noProof/>
        </w:rPr>
        <w:t>. When the file is updated in SharePoint</w:t>
      </w:r>
      <w:r w:rsidR="00AF3689">
        <w:rPr>
          <w:noProof/>
        </w:rPr>
        <w:t xml:space="preserve"> I can refresh the data in PowerBI by utilising the refresh function. </w:t>
      </w:r>
    </w:p>
    <w:p w14:paraId="6D50E4DE" w14:textId="77777777" w:rsidR="000A3D07" w:rsidRDefault="0037459D" w:rsidP="000A3D07">
      <w:pPr>
        <w:keepNext/>
      </w:pPr>
      <w:r>
        <w:rPr>
          <w:noProof/>
        </w:rPr>
        <w:drawing>
          <wp:inline distT="0" distB="0" distL="0" distR="0" wp14:anchorId="09F1C974" wp14:editId="7FD12115">
            <wp:extent cx="5731510" cy="2359025"/>
            <wp:effectExtent l="0" t="0" r="2540"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31510" cy="2359025"/>
                    </a:xfrm>
                    <a:prstGeom prst="rect">
                      <a:avLst/>
                    </a:prstGeom>
                  </pic:spPr>
                </pic:pic>
              </a:graphicData>
            </a:graphic>
          </wp:inline>
        </w:drawing>
      </w:r>
    </w:p>
    <w:p w14:paraId="75AD8FD1" w14:textId="20A22351" w:rsidR="00AF3689" w:rsidRDefault="000A3D07" w:rsidP="000A3D07">
      <w:pPr>
        <w:pStyle w:val="Caption"/>
        <w:rPr>
          <w:noProof/>
        </w:rPr>
      </w:pPr>
      <w:bookmarkStart w:id="60" w:name="_Toc129115597"/>
      <w:r>
        <w:t xml:space="preserve">Figure </w:t>
      </w:r>
      <w:fldSimple w:instr=" SEQ Figure \* ARABIC ">
        <w:r w:rsidR="00B7476D">
          <w:rPr>
            <w:noProof/>
          </w:rPr>
          <w:t>25</w:t>
        </w:r>
      </w:fldSimple>
      <w:r>
        <w:t xml:space="preserve">: Form data as exported from </w:t>
      </w:r>
      <w:proofErr w:type="gramStart"/>
      <w:r>
        <w:t>FV</w:t>
      </w:r>
      <w:bookmarkEnd w:id="60"/>
      <w:proofErr w:type="gramEnd"/>
    </w:p>
    <w:p w14:paraId="267E4F2B" w14:textId="11F61DDE" w:rsidR="008E3801" w:rsidRDefault="00BD507F" w:rsidP="005B581B">
      <w:pPr>
        <w:rPr>
          <w:noProof/>
        </w:rPr>
      </w:pPr>
      <w:r>
        <w:rPr>
          <w:noProof/>
        </w:rPr>
        <w:t xml:space="preserve">I analysed the </w:t>
      </w:r>
      <w:r w:rsidR="00607EA2">
        <w:rPr>
          <w:noProof/>
        </w:rPr>
        <w:t xml:space="preserve">imported data and to create the desired out come </w:t>
      </w:r>
      <w:r w:rsidR="00D533B5">
        <w:rPr>
          <w:noProof/>
        </w:rPr>
        <w:t xml:space="preserve">I created a Measure in DAX scripting that provides </w:t>
      </w:r>
      <w:r w:rsidR="009E6366">
        <w:rPr>
          <w:noProof/>
        </w:rPr>
        <w:t>a count per</w:t>
      </w:r>
      <w:r w:rsidR="00760A0F">
        <w:rPr>
          <w:noProof/>
        </w:rPr>
        <w:t xml:space="preserve"> form name, weeknumber, location a</w:t>
      </w:r>
      <w:r w:rsidR="00686AE9">
        <w:rPr>
          <w:noProof/>
        </w:rPr>
        <w:t>nd status</w:t>
      </w:r>
      <w:r w:rsidR="009E6366">
        <w:rPr>
          <w:noProof/>
        </w:rPr>
        <w:t xml:space="preserve"> like below</w:t>
      </w:r>
      <w:r w:rsidR="00D87395">
        <w:rPr>
          <w:noProof/>
        </w:rPr>
        <w:t xml:space="preserve">. </w:t>
      </w:r>
      <w:r w:rsidR="002116B1">
        <w:rPr>
          <w:noProof/>
        </w:rPr>
        <w:t>In this case t</w:t>
      </w:r>
      <w:r w:rsidR="00690540">
        <w:rPr>
          <w:noProof/>
        </w:rPr>
        <w:t xml:space="preserve">he form </w:t>
      </w:r>
      <w:r w:rsidR="00F317D2">
        <w:rPr>
          <w:noProof/>
        </w:rPr>
        <w:t xml:space="preserve">is </w:t>
      </w:r>
      <w:r w:rsidR="00690540">
        <w:rPr>
          <w:noProof/>
        </w:rPr>
        <w:t>called “Company Vehicle Check List”. It is w</w:t>
      </w:r>
      <w:r w:rsidR="00D87395">
        <w:rPr>
          <w:noProof/>
        </w:rPr>
        <w:t xml:space="preserve">orth noting I had to use the IF(ISBLANK) feature to avoid the card displaying the value “BLANK” </w:t>
      </w:r>
      <w:r w:rsidR="00D87395" w:rsidRPr="00393DAF">
        <w:rPr>
          <w:noProof/>
        </w:rPr>
        <w:t>(Rad, 2020)</w:t>
      </w:r>
      <w:r w:rsidR="00D87395">
        <w:rPr>
          <w:noProof/>
        </w:rPr>
        <w:t>.</w:t>
      </w:r>
    </w:p>
    <w:p w14:paraId="5A71FBF4" w14:textId="77777777" w:rsidR="000A3D07" w:rsidRDefault="009E6366" w:rsidP="000A3D07">
      <w:pPr>
        <w:keepNext/>
      </w:pPr>
      <w:r>
        <w:rPr>
          <w:noProof/>
        </w:rPr>
        <w:drawing>
          <wp:inline distT="0" distB="0" distL="0" distR="0" wp14:anchorId="74DC9222" wp14:editId="443045C1">
            <wp:extent cx="5731510" cy="1049020"/>
            <wp:effectExtent l="0" t="0" r="2540" b="0"/>
            <wp:docPr id="54" name="Picture 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Graphical user interface, text, application&#10;&#10;Description automatically generated"/>
                    <pic:cNvPicPr/>
                  </pic:nvPicPr>
                  <pic:blipFill>
                    <a:blip r:embed="rId49"/>
                    <a:stretch>
                      <a:fillRect/>
                    </a:stretch>
                  </pic:blipFill>
                  <pic:spPr>
                    <a:xfrm>
                      <a:off x="0" y="0"/>
                      <a:ext cx="5731510" cy="1049020"/>
                    </a:xfrm>
                    <a:prstGeom prst="rect">
                      <a:avLst/>
                    </a:prstGeom>
                  </pic:spPr>
                </pic:pic>
              </a:graphicData>
            </a:graphic>
          </wp:inline>
        </w:drawing>
      </w:r>
    </w:p>
    <w:p w14:paraId="360C6C70" w14:textId="6CDEC6F9" w:rsidR="009E6366" w:rsidRDefault="000A3D07" w:rsidP="000A3D07">
      <w:pPr>
        <w:pStyle w:val="Caption"/>
        <w:rPr>
          <w:noProof/>
        </w:rPr>
      </w:pPr>
      <w:bookmarkStart w:id="61" w:name="_Toc129115598"/>
      <w:r>
        <w:t xml:space="preserve">Figure </w:t>
      </w:r>
      <w:fldSimple w:instr=" SEQ Figure \* ARABIC ">
        <w:r w:rsidR="00B7476D">
          <w:rPr>
            <w:noProof/>
          </w:rPr>
          <w:t>26</w:t>
        </w:r>
      </w:fldSimple>
      <w:r>
        <w:t>: DAX code of Count</w:t>
      </w:r>
      <w:bookmarkEnd w:id="61"/>
    </w:p>
    <w:p w14:paraId="6B780930" w14:textId="671B28C0" w:rsidR="00510DC2" w:rsidRDefault="000A3D07" w:rsidP="005B581B">
      <w:pPr>
        <w:rPr>
          <w:noProof/>
        </w:rPr>
      </w:pPr>
      <w:r>
        <w:rPr>
          <w:noProof/>
        </w:rPr>
        <w:lastRenderedPageBreak/>
        <mc:AlternateContent>
          <mc:Choice Requires="wps">
            <w:drawing>
              <wp:anchor distT="0" distB="0" distL="114300" distR="114300" simplePos="0" relativeHeight="251681794" behindDoc="1" locked="0" layoutInCell="1" allowOverlap="1" wp14:anchorId="17F72B30" wp14:editId="4691D213">
                <wp:simplePos x="0" y="0"/>
                <wp:positionH relativeFrom="column">
                  <wp:posOffset>2065020</wp:posOffset>
                </wp:positionH>
                <wp:positionV relativeFrom="paragraph">
                  <wp:posOffset>2511425</wp:posOffset>
                </wp:positionV>
                <wp:extent cx="3387090" cy="635"/>
                <wp:effectExtent l="0" t="0" r="0" b="0"/>
                <wp:wrapTight wrapText="bothSides">
                  <wp:wrapPolygon edited="0">
                    <wp:start x="0" y="0"/>
                    <wp:lineTo x="0" y="21600"/>
                    <wp:lineTo x="21600" y="21600"/>
                    <wp:lineTo x="21600" y="0"/>
                  </wp:wrapPolygon>
                </wp:wrapTight>
                <wp:docPr id="26" name="Text Box 26"/>
                <wp:cNvGraphicFramePr/>
                <a:graphic xmlns:a="http://schemas.openxmlformats.org/drawingml/2006/main">
                  <a:graphicData uri="http://schemas.microsoft.com/office/word/2010/wordprocessingShape">
                    <wps:wsp>
                      <wps:cNvSpPr txBox="1"/>
                      <wps:spPr>
                        <a:xfrm>
                          <a:off x="0" y="0"/>
                          <a:ext cx="3387090" cy="635"/>
                        </a:xfrm>
                        <a:prstGeom prst="rect">
                          <a:avLst/>
                        </a:prstGeom>
                        <a:solidFill>
                          <a:prstClr val="white"/>
                        </a:solidFill>
                        <a:ln>
                          <a:noFill/>
                        </a:ln>
                      </wps:spPr>
                      <wps:txbx>
                        <w:txbxContent>
                          <w:p w14:paraId="77287B9D" w14:textId="3414E6B8" w:rsidR="000A3D07" w:rsidRPr="00536427" w:rsidRDefault="000A3D07" w:rsidP="000A3D07">
                            <w:pPr>
                              <w:pStyle w:val="Caption"/>
                              <w:rPr>
                                <w:noProof/>
                              </w:rPr>
                            </w:pPr>
                            <w:bookmarkStart w:id="62" w:name="_Toc129115599"/>
                            <w:r>
                              <w:t xml:space="preserve">Figure </w:t>
                            </w:r>
                            <w:fldSimple w:instr=" SEQ Figure \* ARABIC ">
                              <w:r w:rsidR="00B7476D">
                                <w:rPr>
                                  <w:noProof/>
                                </w:rPr>
                                <w:t>27</w:t>
                              </w:r>
                            </w:fldSimple>
                            <w:r>
                              <w:t>: View of Counts</w:t>
                            </w:r>
                            <w:bookmarkEnd w:id="6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F72B30" id="Text Box 26" o:spid="_x0000_s1028" type="#_x0000_t202" style="position:absolute;margin-left:162.6pt;margin-top:197.75pt;width:266.7pt;height:.05pt;z-index:-25163468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" stroked="f">
                <v:textbox style="mso-fit-shape-to-text:t" inset="0,0,0,0">
                  <w:txbxContent>
                    <w:p w14:paraId="77287B9D" w14:textId="3414E6B8" w:rsidR="000A3D07" w:rsidRPr="00536427" w:rsidRDefault="000A3D07" w:rsidP="000A3D07">
                      <w:pPr>
                        <w:pStyle w:val="Caption"/>
                        <w:rPr>
                          <w:noProof/>
                        </w:rPr>
                      </w:pPr>
                      <w:bookmarkStart w:id="63" w:name="_Toc129115599"/>
                      <w:r>
                        <w:t xml:space="preserve">Figure </w:t>
                      </w:r>
                      <w:fldSimple w:instr=" SEQ Figure \* ARABIC ">
                        <w:r w:rsidR="00B7476D">
                          <w:rPr>
                            <w:noProof/>
                          </w:rPr>
                          <w:t>27</w:t>
                        </w:r>
                      </w:fldSimple>
                      <w:r>
                        <w:t>: View of Counts</w:t>
                      </w:r>
                      <w:bookmarkEnd w:id="63"/>
                    </w:p>
                  </w:txbxContent>
                </v:textbox>
                <w10:wrap type="tight"/>
              </v:shape>
            </w:pict>
          </mc:Fallback>
        </mc:AlternateContent>
      </w:r>
      <w:r w:rsidR="00510DC2">
        <w:rPr>
          <w:noProof/>
        </w:rPr>
        <w:drawing>
          <wp:anchor distT="0" distB="0" distL="114300" distR="114300" simplePos="0" relativeHeight="251676674" behindDoc="1" locked="0" layoutInCell="1" allowOverlap="1" wp14:anchorId="4862DD8E" wp14:editId="14019CEE">
            <wp:simplePos x="0" y="0"/>
            <wp:positionH relativeFrom="column">
              <wp:posOffset>2065020</wp:posOffset>
            </wp:positionH>
            <wp:positionV relativeFrom="paragraph">
              <wp:posOffset>137795</wp:posOffset>
            </wp:positionV>
            <wp:extent cx="3387098" cy="2316480"/>
            <wp:effectExtent l="0" t="0" r="3810" b="7620"/>
            <wp:wrapTight wrapText="bothSides">
              <wp:wrapPolygon edited="0">
                <wp:start x="0" y="0"/>
                <wp:lineTo x="0" y="21493"/>
                <wp:lineTo x="21503" y="21493"/>
                <wp:lineTo x="21503" y="0"/>
                <wp:lineTo x="0" y="0"/>
              </wp:wrapPolygon>
            </wp:wrapTight>
            <wp:docPr id="55" name="Picture 55" descr="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Calendar&#10;&#10;Description automatically generated"/>
                    <pic:cNvPicPr/>
                  </pic:nvPicPr>
                  <pic:blipFill>
                    <a:blip r:embed="rId50" cstate="print">
                      <a:extLst>
                        <a:ext uri="{28A0092B-C50C-407E-A947-70E740481C1C}">
                          <a14:useLocalDpi xmlns:a14="http://schemas.microsoft.com/office/drawing/2010/main" val="0"/>
                        </a:ext>
                      </a:extLst>
                    </a:blip>
                    <a:stretch>
                      <a:fillRect/>
                    </a:stretch>
                  </pic:blipFill>
                  <pic:spPr>
                    <a:xfrm>
                      <a:off x="0" y="0"/>
                      <a:ext cx="3387098" cy="2316480"/>
                    </a:xfrm>
                    <a:prstGeom prst="rect">
                      <a:avLst/>
                    </a:prstGeom>
                  </pic:spPr>
                </pic:pic>
              </a:graphicData>
            </a:graphic>
            <wp14:sizeRelH relativeFrom="page">
              <wp14:pctWidth>0</wp14:pctWidth>
            </wp14:sizeRelH>
            <wp14:sizeRelV relativeFrom="page">
              <wp14:pctHeight>0</wp14:pctHeight>
            </wp14:sizeRelV>
          </wp:anchor>
        </w:drawing>
      </w:r>
      <w:r w:rsidR="00510DC2">
        <w:rPr>
          <w:noProof/>
        </w:rPr>
        <w:t xml:space="preserve"> </w:t>
      </w:r>
    </w:p>
    <w:p w14:paraId="1698E5CE" w14:textId="77777777" w:rsidR="00510DC2" w:rsidRDefault="00510DC2" w:rsidP="005B581B">
      <w:pPr>
        <w:rPr>
          <w:noProof/>
        </w:rPr>
      </w:pPr>
      <w:r>
        <w:rPr>
          <w:noProof/>
        </w:rPr>
        <w:t xml:space="preserve"> </w:t>
      </w:r>
    </w:p>
    <w:p w14:paraId="36326407" w14:textId="5EC2556F" w:rsidR="008E3801" w:rsidRDefault="00510DC2" w:rsidP="005B581B">
      <w:pPr>
        <w:rPr>
          <w:noProof/>
        </w:rPr>
      </w:pPr>
      <w:r>
        <w:rPr>
          <w:noProof/>
        </w:rPr>
        <w:t xml:space="preserve"> </w:t>
      </w:r>
      <w:r w:rsidR="001D0C33">
        <w:rPr>
          <w:noProof/>
        </w:rPr>
        <w:t>I then</w:t>
      </w:r>
      <w:r w:rsidR="00A06376">
        <w:rPr>
          <w:noProof/>
        </w:rPr>
        <w:t xml:space="preserve"> used the vizulisation tools in PowerBI to create the following </w:t>
      </w:r>
      <w:r w:rsidR="00C70739">
        <w:rPr>
          <w:noProof/>
        </w:rPr>
        <w:t>Report Dashboard</w:t>
      </w:r>
      <w:r w:rsidR="00D87395">
        <w:rPr>
          <w:noProof/>
        </w:rPr>
        <w:t xml:space="preserve">, count of active vehicles and </w:t>
      </w:r>
      <w:r w:rsidR="00014573">
        <w:rPr>
          <w:noProof/>
        </w:rPr>
        <w:t xml:space="preserve">completed </w:t>
      </w:r>
      <w:r w:rsidR="00C747E0">
        <w:rPr>
          <w:noProof/>
        </w:rPr>
        <w:t xml:space="preserve">vehicle check list </w:t>
      </w:r>
      <w:r w:rsidR="00014573">
        <w:rPr>
          <w:noProof/>
        </w:rPr>
        <w:t>forms, and an additional view that shows the count of check lists per week in a table diagram.</w:t>
      </w:r>
    </w:p>
    <w:p w14:paraId="48C79732" w14:textId="6C0EC1B9" w:rsidR="00353599" w:rsidRDefault="00353599" w:rsidP="005B581B"/>
    <w:p w14:paraId="0D2AC94D" w14:textId="660EDE5F" w:rsidR="00510DC2" w:rsidRDefault="00510DC2" w:rsidP="005B581B"/>
    <w:p w14:paraId="6375D11B" w14:textId="77777777" w:rsidR="00510DC2" w:rsidRDefault="00510DC2" w:rsidP="005B581B"/>
    <w:p w14:paraId="2EEF6D93" w14:textId="7E2A510F" w:rsidR="00774ACE" w:rsidRDefault="00774ACE" w:rsidP="005B581B">
      <w:r>
        <w:t xml:space="preserve">The next task for this phase was to make it </w:t>
      </w:r>
      <w:r w:rsidR="00EC5D97">
        <w:t xml:space="preserve">visible for the end user </w:t>
      </w:r>
      <w:r w:rsidR="00510DC2">
        <w:t xml:space="preserve">through </w:t>
      </w:r>
      <w:r w:rsidR="00EC5D97">
        <w:t xml:space="preserve">the Company’s SharePoint Intranet. </w:t>
      </w:r>
      <w:r w:rsidR="00CF1285">
        <w:t>I had 2 options.</w:t>
      </w:r>
    </w:p>
    <w:p w14:paraId="2F5D7797" w14:textId="491804E8" w:rsidR="00EC5D97" w:rsidRDefault="00965E58" w:rsidP="00F860D1">
      <w:pPr>
        <w:pStyle w:val="ListParagraph"/>
        <w:numPr>
          <w:ilvl w:val="0"/>
          <w:numId w:val="24"/>
        </w:numPr>
      </w:pPr>
      <w:r>
        <w:rPr>
          <w:noProof/>
        </w:rPr>
        <mc:AlternateContent>
          <mc:Choice Requires="wps">
            <w:drawing>
              <wp:anchor distT="0" distB="0" distL="114300" distR="114300" simplePos="0" relativeHeight="251683842" behindDoc="0" locked="0" layoutInCell="1" allowOverlap="1" wp14:anchorId="3981272D" wp14:editId="02EAF9C6">
                <wp:simplePos x="0" y="0"/>
                <wp:positionH relativeFrom="column">
                  <wp:posOffset>1546860</wp:posOffset>
                </wp:positionH>
                <wp:positionV relativeFrom="paragraph">
                  <wp:posOffset>2170430</wp:posOffset>
                </wp:positionV>
                <wp:extent cx="3457575" cy="635"/>
                <wp:effectExtent l="0" t="0" r="0" b="0"/>
                <wp:wrapSquare wrapText="bothSides"/>
                <wp:docPr id="129" name="Text Box 129"/>
                <wp:cNvGraphicFramePr/>
                <a:graphic xmlns:a="http://schemas.openxmlformats.org/drawingml/2006/main">
                  <a:graphicData uri="http://schemas.microsoft.com/office/word/2010/wordprocessingShape">
                    <wps:wsp>
                      <wps:cNvSpPr txBox="1"/>
                      <wps:spPr>
                        <a:xfrm>
                          <a:off x="0" y="0"/>
                          <a:ext cx="3457575" cy="635"/>
                        </a:xfrm>
                        <a:prstGeom prst="rect">
                          <a:avLst/>
                        </a:prstGeom>
                        <a:solidFill>
                          <a:prstClr val="white"/>
                        </a:solidFill>
                        <a:ln>
                          <a:noFill/>
                        </a:ln>
                      </wps:spPr>
                      <wps:txbx>
                        <w:txbxContent>
                          <w:p w14:paraId="7CBE1837" w14:textId="1A5AC4BA" w:rsidR="00965E58" w:rsidRPr="00FC55FB" w:rsidRDefault="00965E58" w:rsidP="00965E58">
                            <w:pPr>
                              <w:pStyle w:val="Caption"/>
                              <w:rPr>
                                <w:noProof/>
                              </w:rPr>
                            </w:pPr>
                            <w:bookmarkStart w:id="64" w:name="_Toc129115600"/>
                            <w:r>
                              <w:t xml:space="preserve">Figure </w:t>
                            </w:r>
                            <w:fldSimple w:instr=" SEQ Figure \* ARABIC ">
                              <w:r w:rsidR="00B7476D">
                                <w:rPr>
                                  <w:noProof/>
                                </w:rPr>
                                <w:t>28</w:t>
                              </w:r>
                            </w:fldSimple>
                            <w:r>
                              <w:t>: View of Embed Link</w:t>
                            </w:r>
                            <w:bookmarkEnd w:id="6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981272D" id="Text Box 129" o:spid="_x0000_s1029" type="#_x0000_t202" style="position:absolute;left:0;text-align:left;margin-left:121.8pt;margin-top:170.9pt;width:272.25pt;height:.05pt;z-index:25168384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" stroked="f">
                <v:textbox style="mso-fit-shape-to-text:t" inset="0,0,0,0">
                  <w:txbxContent>
                    <w:p w14:paraId="7CBE1837" w14:textId="1A5AC4BA" w:rsidR="00965E58" w:rsidRPr="00FC55FB" w:rsidRDefault="00965E58" w:rsidP="00965E58">
                      <w:pPr>
                        <w:pStyle w:val="Caption"/>
                        <w:rPr>
                          <w:noProof/>
                        </w:rPr>
                      </w:pPr>
                      <w:bookmarkStart w:id="65" w:name="_Toc129115600"/>
                      <w:r>
                        <w:t xml:space="preserve">Figure </w:t>
                      </w:r>
                      <w:fldSimple w:instr=" SEQ Figure \* ARABIC ">
                        <w:r w:rsidR="00B7476D">
                          <w:rPr>
                            <w:noProof/>
                          </w:rPr>
                          <w:t>28</w:t>
                        </w:r>
                      </w:fldSimple>
                      <w:r>
                        <w:t>: View of Embed Link</w:t>
                      </w:r>
                      <w:bookmarkEnd w:id="65"/>
                    </w:p>
                  </w:txbxContent>
                </v:textbox>
                <w10:wrap type="square"/>
              </v:shape>
            </w:pict>
          </mc:Fallback>
        </mc:AlternateContent>
      </w:r>
      <w:r w:rsidR="00CF1285">
        <w:rPr>
          <w:noProof/>
        </w:rPr>
        <w:drawing>
          <wp:anchor distT="0" distB="0" distL="114300" distR="114300" simplePos="0" relativeHeight="251677698" behindDoc="0" locked="0" layoutInCell="1" allowOverlap="1" wp14:anchorId="0DDAF1B1" wp14:editId="3DA9A8A6">
            <wp:simplePos x="0" y="0"/>
            <wp:positionH relativeFrom="column">
              <wp:posOffset>1546860</wp:posOffset>
            </wp:positionH>
            <wp:positionV relativeFrom="paragraph">
              <wp:posOffset>312420</wp:posOffset>
            </wp:positionV>
            <wp:extent cx="3457575" cy="1800996"/>
            <wp:effectExtent l="0" t="0" r="0" b="889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457575" cy="1800996"/>
                    </a:xfrm>
                    <a:prstGeom prst="rect">
                      <a:avLst/>
                    </a:prstGeom>
                  </pic:spPr>
                </pic:pic>
              </a:graphicData>
            </a:graphic>
          </wp:anchor>
        </w:drawing>
      </w:r>
      <w:r w:rsidR="00EC5D97">
        <w:t>Publish an Embed Link in Share</w:t>
      </w:r>
      <w:r w:rsidR="00686AE9">
        <w:t>Point – this require</w:t>
      </w:r>
      <w:r w:rsidR="00CF1285">
        <w:t xml:space="preserve">s </w:t>
      </w:r>
      <w:r w:rsidR="00686AE9">
        <w:t xml:space="preserve">every individual user to have a PowerBI </w:t>
      </w:r>
      <w:r w:rsidR="006918DA">
        <w:t>license.</w:t>
      </w:r>
    </w:p>
    <w:p w14:paraId="6449A74C" w14:textId="63CB4D4D" w:rsidR="00F04547" w:rsidRDefault="00F04547" w:rsidP="005B581B"/>
    <w:p w14:paraId="6C373F98" w14:textId="776906C6" w:rsidR="00F860D1" w:rsidRDefault="00F860D1" w:rsidP="005B581B"/>
    <w:p w14:paraId="1335D81D" w14:textId="2C111B4A" w:rsidR="00CF1285" w:rsidRDefault="00CF1285" w:rsidP="005B581B">
      <w:r>
        <w:t xml:space="preserve">  </w:t>
      </w:r>
    </w:p>
    <w:p w14:paraId="2750A38D" w14:textId="0262233E" w:rsidR="00CF1285" w:rsidRDefault="00CF1285" w:rsidP="005B581B">
      <w:r>
        <w:t xml:space="preserve"> </w:t>
      </w:r>
    </w:p>
    <w:p w14:paraId="09EEB5FA" w14:textId="02752173" w:rsidR="00CF1285" w:rsidRDefault="00CF1285" w:rsidP="005B581B">
      <w:r>
        <w:t xml:space="preserve"> </w:t>
      </w:r>
    </w:p>
    <w:p w14:paraId="6290F38F" w14:textId="415A7437" w:rsidR="00CF1285" w:rsidRDefault="00CF1285" w:rsidP="005B581B">
      <w:r>
        <w:t xml:space="preserve"> </w:t>
      </w:r>
    </w:p>
    <w:p w14:paraId="46293513" w14:textId="5BD60817" w:rsidR="00CF1285" w:rsidRDefault="00CF1285" w:rsidP="005B581B"/>
    <w:p w14:paraId="6E0D1121" w14:textId="085A0592" w:rsidR="00AE4801" w:rsidRDefault="00686AE9" w:rsidP="00F860D1">
      <w:pPr>
        <w:pStyle w:val="ListParagraph"/>
        <w:numPr>
          <w:ilvl w:val="0"/>
          <w:numId w:val="25"/>
        </w:numPr>
      </w:pPr>
      <w:r>
        <w:t xml:space="preserve">Or to </w:t>
      </w:r>
      <w:r w:rsidR="00256E6F">
        <w:t xml:space="preserve">generate </w:t>
      </w:r>
      <w:r w:rsidR="00C850F4">
        <w:t>Em</w:t>
      </w:r>
      <w:r w:rsidR="00812FAC">
        <w:t>b</w:t>
      </w:r>
      <w:r w:rsidR="00C850F4">
        <w:t>edded Html code,</w:t>
      </w:r>
      <w:r w:rsidR="00256E6F">
        <w:t xml:space="preserve"> so it can be published to multi </w:t>
      </w:r>
      <w:r w:rsidR="00CB2D38">
        <w:t xml:space="preserve">users.  </w:t>
      </w:r>
    </w:p>
    <w:p w14:paraId="67491590" w14:textId="783712F6" w:rsidR="00686AE9" w:rsidRDefault="00CB2D38" w:rsidP="00AE4801">
      <w:r>
        <w:t>I choose the la</w:t>
      </w:r>
      <w:r w:rsidR="00C850F4">
        <w:t>t</w:t>
      </w:r>
      <w:r>
        <w:t xml:space="preserve">ter, </w:t>
      </w:r>
      <w:r w:rsidR="00C850F4">
        <w:t>which required me to purchase</w:t>
      </w:r>
      <w:r w:rsidR="00686AE9">
        <w:t xml:space="preserve"> PowerBI </w:t>
      </w:r>
      <w:r w:rsidR="00C850F4">
        <w:t xml:space="preserve">Pro </w:t>
      </w:r>
      <w:r w:rsidR="00686AE9">
        <w:t>license</w:t>
      </w:r>
      <w:r w:rsidR="00BA7E46">
        <w:t xml:space="preserve"> and </w:t>
      </w:r>
      <w:r w:rsidR="00AE4801">
        <w:t xml:space="preserve">I had to </w:t>
      </w:r>
      <w:r w:rsidR="00E8077B">
        <w:t xml:space="preserve">make sure the default admin settings </w:t>
      </w:r>
      <w:r w:rsidR="00C850F4">
        <w:t>allow</w:t>
      </w:r>
      <w:r w:rsidR="00E63828">
        <w:t>ed</w:t>
      </w:r>
      <w:r w:rsidR="00C850F4">
        <w:t xml:space="preserve"> the user to create</w:t>
      </w:r>
      <w:r w:rsidR="00E8077B">
        <w:t xml:space="preserve"> </w:t>
      </w:r>
      <w:r w:rsidR="006918DA">
        <w:t>embedded</w:t>
      </w:r>
      <w:r w:rsidR="00E8077B">
        <w:t xml:space="preserve"> code creation.</w:t>
      </w:r>
      <w:r w:rsidR="00BA7E46">
        <w:t xml:space="preserve"> </w:t>
      </w:r>
    </w:p>
    <w:p w14:paraId="7BE2B215" w14:textId="0393644F" w:rsidR="00CE3040" w:rsidRDefault="00965E58" w:rsidP="005B581B">
      <w:r>
        <w:rPr>
          <w:noProof/>
        </w:rPr>
        <mc:AlternateContent>
          <mc:Choice Requires="wps">
            <w:drawing>
              <wp:anchor distT="0" distB="0" distL="114300" distR="114300" simplePos="0" relativeHeight="251685890" behindDoc="0" locked="0" layoutInCell="1" allowOverlap="1" wp14:anchorId="487BEBF6" wp14:editId="7B939854">
                <wp:simplePos x="0" y="0"/>
                <wp:positionH relativeFrom="column">
                  <wp:posOffset>779780</wp:posOffset>
                </wp:positionH>
                <wp:positionV relativeFrom="paragraph">
                  <wp:posOffset>1138555</wp:posOffset>
                </wp:positionV>
                <wp:extent cx="4162425" cy="635"/>
                <wp:effectExtent l="0" t="0" r="0" b="0"/>
                <wp:wrapSquare wrapText="bothSides"/>
                <wp:docPr id="130" name="Text Box 130"/>
                <wp:cNvGraphicFramePr/>
                <a:graphic xmlns:a="http://schemas.openxmlformats.org/drawingml/2006/main">
                  <a:graphicData uri="http://schemas.microsoft.com/office/word/2010/wordprocessingShape">
                    <wps:wsp>
                      <wps:cNvSpPr txBox="1"/>
                      <wps:spPr>
                        <a:xfrm>
                          <a:off x="0" y="0"/>
                          <a:ext cx="4162425" cy="635"/>
                        </a:xfrm>
                        <a:prstGeom prst="rect">
                          <a:avLst/>
                        </a:prstGeom>
                        <a:solidFill>
                          <a:prstClr val="white"/>
                        </a:solidFill>
                        <a:ln>
                          <a:noFill/>
                        </a:ln>
                      </wps:spPr>
                      <wps:txbx>
                        <w:txbxContent>
                          <w:p w14:paraId="3CCD8E90" w14:textId="4989D5AD" w:rsidR="00965E58" w:rsidRPr="000D5798" w:rsidRDefault="00965E58" w:rsidP="00965E58">
                            <w:pPr>
                              <w:pStyle w:val="Caption"/>
                              <w:rPr>
                                <w:noProof/>
                              </w:rPr>
                            </w:pPr>
                            <w:bookmarkStart w:id="66" w:name="_Toc129115601"/>
                            <w:r>
                              <w:t xml:space="preserve">Figure </w:t>
                            </w:r>
                            <w:fldSimple w:instr=" SEQ Figure \* ARABIC ">
                              <w:r w:rsidR="00B7476D">
                                <w:rPr>
                                  <w:noProof/>
                                </w:rPr>
                                <w:t>29</w:t>
                              </w:r>
                            </w:fldSimple>
                            <w:r>
                              <w:t>: View of admin message</w:t>
                            </w:r>
                            <w:bookmarkEnd w:id="6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87BEBF6" id="Text Box 130" o:spid="_x0000_s1030" type="#_x0000_t202" style="position:absolute;margin-left:61.4pt;margin-top:89.65pt;width:327.75pt;height:.05pt;z-index:25168589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" stroked="f">
                <v:textbox style="mso-fit-shape-to-text:t" inset="0,0,0,0">
                  <w:txbxContent>
                    <w:p w14:paraId="3CCD8E90" w14:textId="4989D5AD" w:rsidR="00965E58" w:rsidRPr="000D5798" w:rsidRDefault="00965E58" w:rsidP="00965E58">
                      <w:pPr>
                        <w:pStyle w:val="Caption"/>
                        <w:rPr>
                          <w:noProof/>
                        </w:rPr>
                      </w:pPr>
                      <w:bookmarkStart w:id="67" w:name="_Toc129115601"/>
                      <w:r>
                        <w:t xml:space="preserve">Figure </w:t>
                      </w:r>
                      <w:fldSimple w:instr=" SEQ Figure \* ARABIC ">
                        <w:r w:rsidR="00B7476D">
                          <w:rPr>
                            <w:noProof/>
                          </w:rPr>
                          <w:t>29</w:t>
                        </w:r>
                      </w:fldSimple>
                      <w:r>
                        <w:t>: View of admin message</w:t>
                      </w:r>
                      <w:bookmarkEnd w:id="67"/>
                    </w:p>
                  </w:txbxContent>
                </v:textbox>
                <w10:wrap type="square"/>
              </v:shape>
            </w:pict>
          </mc:Fallback>
        </mc:AlternateContent>
      </w:r>
      <w:r w:rsidR="00596A0E" w:rsidRPr="00CE3040">
        <w:rPr>
          <w:noProof/>
        </w:rPr>
        <w:drawing>
          <wp:anchor distT="0" distB="0" distL="114300" distR="114300" simplePos="0" relativeHeight="251675650" behindDoc="0" locked="0" layoutInCell="1" allowOverlap="1" wp14:anchorId="59E7CF9F" wp14:editId="410F76AE">
            <wp:simplePos x="0" y="0"/>
            <wp:positionH relativeFrom="margin">
              <wp:align>center</wp:align>
            </wp:positionH>
            <wp:positionV relativeFrom="paragraph">
              <wp:posOffset>20955</wp:posOffset>
            </wp:positionV>
            <wp:extent cx="4162425" cy="1190625"/>
            <wp:effectExtent l="0" t="0" r="9525" b="9525"/>
            <wp:wrapSquare wrapText="bothSides"/>
            <wp:docPr id="27" name="Picture 2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application&#10;&#10;Description automatically generated"/>
                    <pic:cNvPicPr/>
                  </pic:nvPicPr>
                  <pic:blipFill rotWithShape="1">
                    <a:blip r:embed="rId52">
                      <a:extLst>
                        <a:ext uri="{28A0092B-C50C-407E-A947-70E740481C1C}">
                          <a14:useLocalDpi xmlns:a14="http://schemas.microsoft.com/office/drawing/2010/main" val="0"/>
                        </a:ext>
                      </a:extLst>
                    </a:blip>
                    <a:srcRect l="12132" t="32442" r="15244" b="25752"/>
                    <a:stretch/>
                  </pic:blipFill>
                  <pic:spPr bwMode="auto">
                    <a:xfrm>
                      <a:off x="0" y="0"/>
                      <a:ext cx="4162425" cy="1190625"/>
                    </a:xfrm>
                    <a:prstGeom prst="rect">
                      <a:avLst/>
                    </a:prstGeom>
                    <a:ln>
                      <a:noFill/>
                    </a:ln>
                    <a:extLst>
                      <a:ext uri="{53640926-AAD7-44D8-BBD7-CCE9431645EC}">
                        <a14:shadowObscured xmlns:a14="http://schemas.microsoft.com/office/drawing/2010/main"/>
                      </a:ext>
                    </a:extLst>
                  </pic:spPr>
                </pic:pic>
              </a:graphicData>
            </a:graphic>
          </wp:anchor>
        </w:drawing>
      </w:r>
    </w:p>
    <w:p w14:paraId="49812D2E" w14:textId="77777777" w:rsidR="00596A0E" w:rsidRDefault="00596A0E" w:rsidP="005B581B">
      <w:pPr>
        <w:rPr>
          <w:noProof/>
        </w:rPr>
      </w:pPr>
      <w:r>
        <w:rPr>
          <w:noProof/>
        </w:rPr>
        <w:t xml:space="preserve"> </w:t>
      </w:r>
    </w:p>
    <w:p w14:paraId="3AA6AC7D" w14:textId="01A3C730" w:rsidR="00596A0E" w:rsidRDefault="00596A0E" w:rsidP="005B581B">
      <w:pPr>
        <w:rPr>
          <w:noProof/>
        </w:rPr>
      </w:pPr>
      <w:r>
        <w:rPr>
          <w:noProof/>
        </w:rPr>
        <w:t xml:space="preserve">  </w:t>
      </w:r>
    </w:p>
    <w:p w14:paraId="62BC71C5" w14:textId="304C2AD6" w:rsidR="00596A0E" w:rsidRDefault="00596A0E" w:rsidP="005B581B">
      <w:pPr>
        <w:rPr>
          <w:noProof/>
        </w:rPr>
      </w:pPr>
      <w:r>
        <w:rPr>
          <w:noProof/>
        </w:rPr>
        <w:t xml:space="preserve"> </w:t>
      </w:r>
    </w:p>
    <w:p w14:paraId="5FA32DDA" w14:textId="5A011240" w:rsidR="00596A0E" w:rsidRDefault="00596A0E" w:rsidP="005B581B">
      <w:pPr>
        <w:rPr>
          <w:noProof/>
        </w:rPr>
      </w:pPr>
      <w:r>
        <w:rPr>
          <w:noProof/>
        </w:rPr>
        <w:t xml:space="preserve"> </w:t>
      </w:r>
    </w:p>
    <w:p w14:paraId="6F0A31E8" w14:textId="76768ADA" w:rsidR="00596A0E" w:rsidRDefault="00965E58" w:rsidP="005B581B">
      <w:pPr>
        <w:rPr>
          <w:noProof/>
        </w:rPr>
      </w:pPr>
      <w:r>
        <w:rPr>
          <w:noProof/>
        </w:rPr>
        <w:lastRenderedPageBreak/>
        <mc:AlternateContent>
          <mc:Choice Requires="wps">
            <w:drawing>
              <wp:anchor distT="0" distB="0" distL="114300" distR="114300" simplePos="0" relativeHeight="251687938" behindDoc="0" locked="0" layoutInCell="1" allowOverlap="1" wp14:anchorId="3CB9BE6A" wp14:editId="3B0D1760">
                <wp:simplePos x="0" y="0"/>
                <wp:positionH relativeFrom="column">
                  <wp:posOffset>1551305</wp:posOffset>
                </wp:positionH>
                <wp:positionV relativeFrom="paragraph">
                  <wp:posOffset>2555875</wp:posOffset>
                </wp:positionV>
                <wp:extent cx="2626995" cy="635"/>
                <wp:effectExtent l="0" t="0" r="0" b="0"/>
                <wp:wrapSquare wrapText="bothSides"/>
                <wp:docPr id="131" name="Text Box 131"/>
                <wp:cNvGraphicFramePr/>
                <a:graphic xmlns:a="http://schemas.openxmlformats.org/drawingml/2006/main">
                  <a:graphicData uri="http://schemas.microsoft.com/office/word/2010/wordprocessingShape">
                    <wps:wsp>
                      <wps:cNvSpPr txBox="1"/>
                      <wps:spPr>
                        <a:xfrm>
                          <a:off x="0" y="0"/>
                          <a:ext cx="2626995" cy="635"/>
                        </a:xfrm>
                        <a:prstGeom prst="rect">
                          <a:avLst/>
                        </a:prstGeom>
                        <a:solidFill>
                          <a:prstClr val="white"/>
                        </a:solidFill>
                        <a:ln>
                          <a:noFill/>
                        </a:ln>
                      </wps:spPr>
                      <wps:txbx>
                        <w:txbxContent>
                          <w:p w14:paraId="61B291DA" w14:textId="12612E98" w:rsidR="00965E58" w:rsidRPr="00E40C05" w:rsidRDefault="00965E58" w:rsidP="00965E58">
                            <w:pPr>
                              <w:pStyle w:val="Caption"/>
                              <w:rPr>
                                <w:noProof/>
                              </w:rPr>
                            </w:pPr>
                            <w:bookmarkStart w:id="68" w:name="_Toc129115602"/>
                            <w:r>
                              <w:t xml:space="preserve">Figure </w:t>
                            </w:r>
                            <w:fldSimple w:instr=" SEQ Figure \* ARABIC ">
                              <w:r w:rsidR="00B7476D">
                                <w:rPr>
                                  <w:noProof/>
                                </w:rPr>
                                <w:t>30</w:t>
                              </w:r>
                            </w:fldSimple>
                            <w:r>
                              <w:t xml:space="preserve">: View of embed code </w:t>
                            </w:r>
                            <w:r>
                              <w:t>view</w:t>
                            </w:r>
                            <w:bookmarkEnd w:id="6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CB9BE6A" id="Text Box 131" o:spid="_x0000_s1031" type="#_x0000_t202" style="position:absolute;margin-left:122.15pt;margin-top:201.25pt;width:206.85pt;height:.05pt;z-index:25168793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" stroked="f">
                <v:textbox style="mso-fit-shape-to-text:t" inset="0,0,0,0">
                  <w:txbxContent>
                    <w:p w14:paraId="61B291DA" w14:textId="12612E98" w:rsidR="00965E58" w:rsidRPr="00E40C05" w:rsidRDefault="00965E58" w:rsidP="00965E58">
                      <w:pPr>
                        <w:pStyle w:val="Caption"/>
                        <w:rPr>
                          <w:noProof/>
                        </w:rPr>
                      </w:pPr>
                      <w:bookmarkStart w:id="69" w:name="_Toc129115602"/>
                      <w:r>
                        <w:t xml:space="preserve">Figure </w:t>
                      </w:r>
                      <w:fldSimple w:instr=" SEQ Figure \* ARABIC ">
                        <w:r w:rsidR="00B7476D">
                          <w:rPr>
                            <w:noProof/>
                          </w:rPr>
                          <w:t>30</w:t>
                        </w:r>
                      </w:fldSimple>
                      <w:r>
                        <w:t xml:space="preserve">: View of embed code </w:t>
                      </w:r>
                      <w:r>
                        <w:t>view</w:t>
                      </w:r>
                      <w:bookmarkEnd w:id="69"/>
                    </w:p>
                  </w:txbxContent>
                </v:textbox>
                <w10:wrap type="square"/>
              </v:shape>
            </w:pict>
          </mc:Fallback>
        </mc:AlternateContent>
      </w:r>
      <w:r w:rsidR="00596A0E">
        <w:rPr>
          <w:noProof/>
        </w:rPr>
        <w:drawing>
          <wp:anchor distT="0" distB="0" distL="114300" distR="114300" simplePos="0" relativeHeight="251674626" behindDoc="0" locked="0" layoutInCell="1" allowOverlap="1" wp14:anchorId="0B84C14A" wp14:editId="6FBA88AE">
            <wp:simplePos x="0" y="0"/>
            <wp:positionH relativeFrom="margin">
              <wp:align>center</wp:align>
            </wp:positionH>
            <wp:positionV relativeFrom="paragraph">
              <wp:posOffset>144961</wp:posOffset>
            </wp:positionV>
            <wp:extent cx="2626995" cy="2353945"/>
            <wp:effectExtent l="0" t="0" r="1905" b="8255"/>
            <wp:wrapSquare wrapText="bothSides"/>
            <wp:docPr id="29" name="Picture 2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text, application&#10;&#10;Description automatically generated"/>
                    <pic:cNvPicPr/>
                  </pic:nvPicPr>
                  <pic:blipFill rotWithShape="1">
                    <a:blip r:embed="rId53" cstate="print">
                      <a:extLst>
                        <a:ext uri="{28A0092B-C50C-407E-A947-70E740481C1C}">
                          <a14:useLocalDpi xmlns:a14="http://schemas.microsoft.com/office/drawing/2010/main" val="0"/>
                        </a:ext>
                      </a:extLst>
                    </a:blip>
                    <a:srcRect r="46322"/>
                    <a:stretch/>
                  </pic:blipFill>
                  <pic:spPr bwMode="auto">
                    <a:xfrm>
                      <a:off x="0" y="0"/>
                      <a:ext cx="2626995" cy="23539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96A0E">
        <w:rPr>
          <w:noProof/>
        </w:rPr>
        <w:t xml:space="preserve"> </w:t>
      </w:r>
    </w:p>
    <w:p w14:paraId="6C6E4CE1" w14:textId="5A38A569" w:rsidR="00596A0E" w:rsidRDefault="00596A0E" w:rsidP="005B581B">
      <w:pPr>
        <w:rPr>
          <w:noProof/>
        </w:rPr>
      </w:pPr>
      <w:r>
        <w:rPr>
          <w:noProof/>
        </w:rPr>
        <w:t xml:space="preserve"> </w:t>
      </w:r>
    </w:p>
    <w:p w14:paraId="0CEA9D7C" w14:textId="4934FE52" w:rsidR="00596A0E" w:rsidRDefault="00596A0E" w:rsidP="005B581B">
      <w:pPr>
        <w:rPr>
          <w:noProof/>
        </w:rPr>
      </w:pPr>
      <w:r>
        <w:rPr>
          <w:noProof/>
        </w:rPr>
        <w:t xml:space="preserve"> </w:t>
      </w:r>
    </w:p>
    <w:p w14:paraId="468118FE" w14:textId="77777777" w:rsidR="00596A0E" w:rsidRDefault="00596A0E" w:rsidP="005B581B">
      <w:pPr>
        <w:rPr>
          <w:noProof/>
        </w:rPr>
      </w:pPr>
      <w:r>
        <w:rPr>
          <w:noProof/>
        </w:rPr>
        <w:t xml:space="preserve"> </w:t>
      </w:r>
    </w:p>
    <w:p w14:paraId="24B12D23" w14:textId="77777777" w:rsidR="00596A0E" w:rsidRDefault="00596A0E" w:rsidP="005B581B">
      <w:pPr>
        <w:rPr>
          <w:noProof/>
        </w:rPr>
      </w:pPr>
      <w:r>
        <w:rPr>
          <w:noProof/>
        </w:rPr>
        <w:t xml:space="preserve"> </w:t>
      </w:r>
    </w:p>
    <w:p w14:paraId="781F86BC" w14:textId="77777777" w:rsidR="00596A0E" w:rsidRDefault="00596A0E" w:rsidP="005B581B">
      <w:pPr>
        <w:rPr>
          <w:noProof/>
        </w:rPr>
      </w:pPr>
      <w:r>
        <w:rPr>
          <w:noProof/>
        </w:rPr>
        <w:t xml:space="preserve"> </w:t>
      </w:r>
    </w:p>
    <w:p w14:paraId="76FB2F45" w14:textId="77777777" w:rsidR="00596A0E" w:rsidRDefault="00596A0E" w:rsidP="005B581B">
      <w:pPr>
        <w:rPr>
          <w:noProof/>
        </w:rPr>
      </w:pPr>
      <w:r>
        <w:rPr>
          <w:noProof/>
        </w:rPr>
        <w:t xml:space="preserve"> </w:t>
      </w:r>
    </w:p>
    <w:p w14:paraId="5E51B3B3" w14:textId="77777777" w:rsidR="00596A0E" w:rsidRDefault="00596A0E" w:rsidP="005B581B">
      <w:pPr>
        <w:rPr>
          <w:noProof/>
        </w:rPr>
      </w:pPr>
      <w:r>
        <w:rPr>
          <w:noProof/>
        </w:rPr>
        <w:t xml:space="preserve"> </w:t>
      </w:r>
    </w:p>
    <w:p w14:paraId="5F204CC5" w14:textId="77777777" w:rsidR="00596A0E" w:rsidRDefault="00596A0E" w:rsidP="005B581B">
      <w:pPr>
        <w:rPr>
          <w:noProof/>
        </w:rPr>
      </w:pPr>
      <w:r>
        <w:rPr>
          <w:noProof/>
        </w:rPr>
        <w:t xml:space="preserve"> </w:t>
      </w:r>
    </w:p>
    <w:p w14:paraId="36918789" w14:textId="77777777" w:rsidR="00596A0E" w:rsidRDefault="00596A0E" w:rsidP="005B581B">
      <w:pPr>
        <w:rPr>
          <w:noProof/>
        </w:rPr>
      </w:pPr>
      <w:r>
        <w:rPr>
          <w:noProof/>
        </w:rPr>
        <w:t xml:space="preserve"> </w:t>
      </w:r>
    </w:p>
    <w:p w14:paraId="3BCE507C" w14:textId="3683CA3F" w:rsidR="002C04AD" w:rsidRDefault="00F860D1" w:rsidP="005B581B">
      <w:r w:rsidRPr="00F860D1">
        <w:rPr>
          <w:noProof/>
        </w:rPr>
        <w:t xml:space="preserve"> </w:t>
      </w:r>
    </w:p>
    <w:p w14:paraId="6D385589" w14:textId="1C6A6E2B" w:rsidR="00DE486B" w:rsidRDefault="00C85E71" w:rsidP="005B581B">
      <w:r>
        <w:rPr>
          <w:noProof/>
        </w:rPr>
        <mc:AlternateContent>
          <mc:Choice Requires="wps">
            <w:drawing>
              <wp:anchor distT="0" distB="0" distL="114300" distR="114300" simplePos="0" relativeHeight="251689986" behindDoc="0" locked="0" layoutInCell="1" allowOverlap="1" wp14:anchorId="3A1127AF" wp14:editId="0B5FD31A">
                <wp:simplePos x="0" y="0"/>
                <wp:positionH relativeFrom="column">
                  <wp:posOffset>1938655</wp:posOffset>
                </wp:positionH>
                <wp:positionV relativeFrom="paragraph">
                  <wp:posOffset>3692525</wp:posOffset>
                </wp:positionV>
                <wp:extent cx="1998345" cy="635"/>
                <wp:effectExtent l="0" t="0" r="0" b="0"/>
                <wp:wrapSquare wrapText="bothSides"/>
                <wp:docPr id="132" name="Text Box 132"/>
                <wp:cNvGraphicFramePr/>
                <a:graphic xmlns:a="http://schemas.openxmlformats.org/drawingml/2006/main">
                  <a:graphicData uri="http://schemas.microsoft.com/office/word/2010/wordprocessingShape">
                    <wps:wsp>
                      <wps:cNvSpPr txBox="1"/>
                      <wps:spPr>
                        <a:xfrm>
                          <a:off x="0" y="0"/>
                          <a:ext cx="1998345" cy="635"/>
                        </a:xfrm>
                        <a:prstGeom prst="rect">
                          <a:avLst/>
                        </a:prstGeom>
                        <a:solidFill>
                          <a:prstClr val="white"/>
                        </a:solidFill>
                        <a:ln>
                          <a:noFill/>
                        </a:ln>
                      </wps:spPr>
                      <wps:txbx>
                        <w:txbxContent>
                          <w:p w14:paraId="35A73028" w14:textId="2FCB4327" w:rsidR="00C85E71" w:rsidRPr="00191EEE" w:rsidRDefault="00C85E71" w:rsidP="00C85E71">
                            <w:pPr>
                              <w:pStyle w:val="Caption"/>
                              <w:rPr>
                                <w:noProof/>
                              </w:rPr>
                            </w:pPr>
                            <w:bookmarkStart w:id="70" w:name="_Toc129115603"/>
                            <w:r>
                              <w:t xml:space="preserve">Figure </w:t>
                            </w:r>
                            <w:fldSimple w:instr=" SEQ Figure \* ARABIC ">
                              <w:r w:rsidR="00B7476D">
                                <w:rPr>
                                  <w:noProof/>
                                </w:rPr>
                                <w:t>31</w:t>
                              </w:r>
                            </w:fldSimple>
                            <w:r>
                              <w:t xml:space="preserve">: View of Sharepoint Online Embed </w:t>
                            </w:r>
                            <w:r>
                              <w:t>function</w:t>
                            </w:r>
                            <w:bookmarkEnd w:id="7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A1127AF" id="Text Box 132" o:spid="_x0000_s1032" type="#_x0000_t202" style="position:absolute;margin-left:152.65pt;margin-top:290.75pt;width:157.35pt;height:.05pt;z-index:25168998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" stroked="f">
                <v:textbox style="mso-fit-shape-to-text:t" inset="0,0,0,0">
                  <w:txbxContent>
                    <w:p w14:paraId="35A73028" w14:textId="2FCB4327" w:rsidR="00C85E71" w:rsidRPr="00191EEE" w:rsidRDefault="00C85E71" w:rsidP="00C85E71">
                      <w:pPr>
                        <w:pStyle w:val="Caption"/>
                        <w:rPr>
                          <w:noProof/>
                        </w:rPr>
                      </w:pPr>
                      <w:bookmarkStart w:id="71" w:name="_Toc129115603"/>
                      <w:r>
                        <w:t xml:space="preserve">Figure </w:t>
                      </w:r>
                      <w:fldSimple w:instr=" SEQ Figure \* ARABIC ">
                        <w:r w:rsidR="00B7476D">
                          <w:rPr>
                            <w:noProof/>
                          </w:rPr>
                          <w:t>31</w:t>
                        </w:r>
                      </w:fldSimple>
                      <w:r>
                        <w:t xml:space="preserve">: View of Sharepoint Online Embed </w:t>
                      </w:r>
                      <w:r>
                        <w:t>function</w:t>
                      </w:r>
                      <w:bookmarkEnd w:id="71"/>
                    </w:p>
                  </w:txbxContent>
                </v:textbox>
                <w10:wrap type="square"/>
              </v:shape>
            </w:pict>
          </mc:Fallback>
        </mc:AlternateContent>
      </w:r>
      <w:r w:rsidR="00596A0E">
        <w:rPr>
          <w:noProof/>
        </w:rPr>
        <w:drawing>
          <wp:anchor distT="0" distB="0" distL="114300" distR="114300" simplePos="0" relativeHeight="251673602" behindDoc="0" locked="0" layoutInCell="1" allowOverlap="1" wp14:anchorId="31D61963" wp14:editId="6CE3B44E">
            <wp:simplePos x="0" y="0"/>
            <wp:positionH relativeFrom="margin">
              <wp:posOffset>1938655</wp:posOffset>
            </wp:positionH>
            <wp:positionV relativeFrom="paragraph">
              <wp:posOffset>234950</wp:posOffset>
            </wp:positionV>
            <wp:extent cx="1998345" cy="3400425"/>
            <wp:effectExtent l="0" t="0" r="1905" b="9525"/>
            <wp:wrapSquare wrapText="bothSides"/>
            <wp:docPr id="57" name="Picture 5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Text&#10;&#10;Description automatically generated"/>
                    <pic:cNvPicPr/>
                  </pic:nvPicPr>
                  <pic:blipFill>
                    <a:blip r:embed="rId54">
                      <a:extLst>
                        <a:ext uri="{28A0092B-C50C-407E-A947-70E740481C1C}">
                          <a14:useLocalDpi xmlns:a14="http://schemas.microsoft.com/office/drawing/2010/main" val="0"/>
                        </a:ext>
                      </a:extLst>
                    </a:blip>
                    <a:stretch>
                      <a:fillRect/>
                    </a:stretch>
                  </pic:blipFill>
                  <pic:spPr>
                    <a:xfrm>
                      <a:off x="0" y="0"/>
                      <a:ext cx="1998345" cy="3400425"/>
                    </a:xfrm>
                    <a:prstGeom prst="rect">
                      <a:avLst/>
                    </a:prstGeom>
                  </pic:spPr>
                </pic:pic>
              </a:graphicData>
            </a:graphic>
            <wp14:sizeRelH relativeFrom="margin">
              <wp14:pctWidth>0</wp14:pctWidth>
            </wp14:sizeRelH>
            <wp14:sizeRelV relativeFrom="margin">
              <wp14:pctHeight>0</wp14:pctHeight>
            </wp14:sizeRelV>
          </wp:anchor>
        </w:drawing>
      </w:r>
      <w:r w:rsidR="00596A0E">
        <w:t>The embedded code was then published in SharePoint using the Embed code function.</w:t>
      </w:r>
    </w:p>
    <w:p w14:paraId="6BE7CE57" w14:textId="5D366F27" w:rsidR="00596A0E" w:rsidRDefault="00596A0E" w:rsidP="00596A0E">
      <w:r>
        <w:t xml:space="preserve"> </w:t>
      </w:r>
    </w:p>
    <w:p w14:paraId="0C532335" w14:textId="2D0CA762" w:rsidR="00596A0E" w:rsidRDefault="00596A0E" w:rsidP="00596A0E">
      <w:r>
        <w:t xml:space="preserve"> </w:t>
      </w:r>
    </w:p>
    <w:p w14:paraId="597E265A" w14:textId="203C6327" w:rsidR="00596A0E" w:rsidRDefault="00596A0E" w:rsidP="00596A0E">
      <w:r>
        <w:t xml:space="preserve"> </w:t>
      </w:r>
    </w:p>
    <w:p w14:paraId="47B4A3B0" w14:textId="106A5B36" w:rsidR="00596A0E" w:rsidRDefault="00596A0E" w:rsidP="00596A0E">
      <w:r>
        <w:t xml:space="preserve"> </w:t>
      </w:r>
    </w:p>
    <w:p w14:paraId="5B39DA64" w14:textId="15462948" w:rsidR="00596A0E" w:rsidRDefault="00596A0E" w:rsidP="00596A0E">
      <w:r>
        <w:t xml:space="preserve"> </w:t>
      </w:r>
    </w:p>
    <w:p w14:paraId="3FAA7EE1" w14:textId="43FD88D9" w:rsidR="00596A0E" w:rsidRDefault="00596A0E" w:rsidP="00596A0E">
      <w:r>
        <w:t xml:space="preserve"> </w:t>
      </w:r>
    </w:p>
    <w:p w14:paraId="7077D534" w14:textId="393CC4B6" w:rsidR="00596A0E" w:rsidRDefault="00596A0E" w:rsidP="00596A0E">
      <w:r>
        <w:t xml:space="preserve"> </w:t>
      </w:r>
    </w:p>
    <w:p w14:paraId="6B53444B" w14:textId="048BE62B" w:rsidR="00596A0E" w:rsidRDefault="00596A0E" w:rsidP="00596A0E">
      <w:r>
        <w:t xml:space="preserve"> </w:t>
      </w:r>
    </w:p>
    <w:p w14:paraId="0609ACF5" w14:textId="06C4B579" w:rsidR="00596A0E" w:rsidRDefault="00596A0E" w:rsidP="00596A0E">
      <w:r>
        <w:t xml:space="preserve"> </w:t>
      </w:r>
    </w:p>
    <w:p w14:paraId="43729276" w14:textId="7719B0D1" w:rsidR="00596A0E" w:rsidRDefault="00596A0E" w:rsidP="00596A0E">
      <w:r>
        <w:t xml:space="preserve"> </w:t>
      </w:r>
    </w:p>
    <w:p w14:paraId="2FA14906" w14:textId="6633C398" w:rsidR="00596A0E" w:rsidRDefault="00596A0E" w:rsidP="00596A0E">
      <w:r>
        <w:t xml:space="preserve"> </w:t>
      </w:r>
    </w:p>
    <w:p w14:paraId="6AE38ACA" w14:textId="41054C51" w:rsidR="00596A0E" w:rsidRDefault="00596A0E" w:rsidP="00596A0E">
      <w:r>
        <w:t xml:space="preserve"> </w:t>
      </w:r>
    </w:p>
    <w:p w14:paraId="034D9E97" w14:textId="66B5BED2" w:rsidR="00596A0E" w:rsidRPr="00596A0E" w:rsidRDefault="00596A0E" w:rsidP="00596A0E"/>
    <w:p w14:paraId="08342363" w14:textId="77777777" w:rsidR="00596A0E" w:rsidRDefault="00596A0E" w:rsidP="005B581B">
      <w:pPr>
        <w:rPr>
          <w:noProof/>
        </w:rPr>
      </w:pPr>
    </w:p>
    <w:p w14:paraId="020E6764" w14:textId="07BB2DE7" w:rsidR="00CE3040" w:rsidRDefault="00C85E71" w:rsidP="005B581B">
      <w:pPr>
        <w:rPr>
          <w:noProof/>
        </w:rPr>
      </w:pPr>
      <w:r>
        <w:rPr>
          <w:noProof/>
        </w:rPr>
        <w:lastRenderedPageBreak/>
        <mc:AlternateContent>
          <mc:Choice Requires="wps">
            <w:drawing>
              <wp:anchor distT="0" distB="0" distL="114300" distR="114300" simplePos="0" relativeHeight="251692034" behindDoc="0" locked="0" layoutInCell="1" allowOverlap="1" wp14:anchorId="32DCA3CD" wp14:editId="1EE005B0">
                <wp:simplePos x="0" y="0"/>
                <wp:positionH relativeFrom="column">
                  <wp:posOffset>351155</wp:posOffset>
                </wp:positionH>
                <wp:positionV relativeFrom="paragraph">
                  <wp:posOffset>3000375</wp:posOffset>
                </wp:positionV>
                <wp:extent cx="5029200" cy="635"/>
                <wp:effectExtent l="0" t="0" r="0" b="0"/>
                <wp:wrapSquare wrapText="bothSides"/>
                <wp:docPr id="133" name="Text Box 133"/>
                <wp:cNvGraphicFramePr/>
                <a:graphic xmlns:a="http://schemas.openxmlformats.org/drawingml/2006/main">
                  <a:graphicData uri="http://schemas.microsoft.com/office/word/2010/wordprocessingShape">
                    <wps:wsp>
                      <wps:cNvSpPr txBox="1"/>
                      <wps:spPr>
                        <a:xfrm>
                          <a:off x="0" y="0"/>
                          <a:ext cx="5029200" cy="635"/>
                        </a:xfrm>
                        <a:prstGeom prst="rect">
                          <a:avLst/>
                        </a:prstGeom>
                        <a:solidFill>
                          <a:prstClr val="white"/>
                        </a:solidFill>
                        <a:ln>
                          <a:noFill/>
                        </a:ln>
                      </wps:spPr>
                      <wps:txbx>
                        <w:txbxContent>
                          <w:p w14:paraId="191DA9C8" w14:textId="74B3F964" w:rsidR="00C85E71" w:rsidRPr="00E46BB0" w:rsidRDefault="00C85E71" w:rsidP="00C85E71">
                            <w:pPr>
                              <w:pStyle w:val="Caption"/>
                              <w:rPr>
                                <w:noProof/>
                              </w:rPr>
                            </w:pPr>
                            <w:bookmarkStart w:id="72" w:name="_Toc129115604"/>
                            <w:r>
                              <w:t xml:space="preserve">Figure </w:t>
                            </w:r>
                            <w:fldSimple w:instr=" SEQ Figure \* ARABIC ">
                              <w:r w:rsidR="00B7476D">
                                <w:rPr>
                                  <w:noProof/>
                                </w:rPr>
                                <w:t>32</w:t>
                              </w:r>
                            </w:fldSimple>
                            <w:r>
                              <w:t>: View of Sharepoint Intranet</w:t>
                            </w:r>
                            <w:bookmarkEnd w:id="7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2DCA3CD" id="Text Box 133" o:spid="_x0000_s1033" type="#_x0000_t202" style="position:absolute;margin-left:27.65pt;margin-top:236.25pt;width:396pt;height:.05pt;z-index:25169203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" stroked="f">
                <v:textbox style="mso-fit-shape-to-text:t" inset="0,0,0,0">
                  <w:txbxContent>
                    <w:p w14:paraId="191DA9C8" w14:textId="74B3F964" w:rsidR="00C85E71" w:rsidRPr="00E46BB0" w:rsidRDefault="00C85E71" w:rsidP="00C85E71">
                      <w:pPr>
                        <w:pStyle w:val="Caption"/>
                        <w:rPr>
                          <w:noProof/>
                        </w:rPr>
                      </w:pPr>
                      <w:bookmarkStart w:id="73" w:name="_Toc129115604"/>
                      <w:r>
                        <w:t xml:space="preserve">Figure </w:t>
                      </w:r>
                      <w:fldSimple w:instr=" SEQ Figure \* ARABIC ">
                        <w:r w:rsidR="00B7476D">
                          <w:rPr>
                            <w:noProof/>
                          </w:rPr>
                          <w:t>32</w:t>
                        </w:r>
                      </w:fldSimple>
                      <w:r>
                        <w:t>: View of Sharepoint Intranet</w:t>
                      </w:r>
                      <w:bookmarkEnd w:id="73"/>
                    </w:p>
                  </w:txbxContent>
                </v:textbox>
                <w10:wrap type="square"/>
              </v:shape>
            </w:pict>
          </mc:Fallback>
        </mc:AlternateContent>
      </w:r>
      <w:r w:rsidR="00596A0E">
        <w:rPr>
          <w:noProof/>
        </w:rPr>
        <w:drawing>
          <wp:anchor distT="0" distB="0" distL="114300" distR="114300" simplePos="0" relativeHeight="251678722" behindDoc="0" locked="0" layoutInCell="1" allowOverlap="1" wp14:anchorId="2FFD4836" wp14:editId="7CBC5B23">
            <wp:simplePos x="0" y="0"/>
            <wp:positionH relativeFrom="margin">
              <wp:align>center</wp:align>
            </wp:positionH>
            <wp:positionV relativeFrom="paragraph">
              <wp:posOffset>10795</wp:posOffset>
            </wp:positionV>
            <wp:extent cx="5029200" cy="2932430"/>
            <wp:effectExtent l="0" t="0" r="0" b="1270"/>
            <wp:wrapSquare wrapText="bothSides"/>
            <wp:docPr id="58" name="Picture 58"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Graphical user interface, website&#10;&#10;Description automatically generated"/>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029200" cy="2932430"/>
                    </a:xfrm>
                    <a:prstGeom prst="rect">
                      <a:avLst/>
                    </a:prstGeom>
                  </pic:spPr>
                </pic:pic>
              </a:graphicData>
            </a:graphic>
          </wp:anchor>
        </w:drawing>
      </w:r>
      <w:r w:rsidR="00596A0E">
        <w:rPr>
          <w:noProof/>
        </w:rPr>
        <w:t xml:space="preserve"> </w:t>
      </w:r>
    </w:p>
    <w:p w14:paraId="3945B1FE" w14:textId="265EDB38" w:rsidR="00596A0E" w:rsidRDefault="00596A0E" w:rsidP="005B581B">
      <w:pPr>
        <w:rPr>
          <w:noProof/>
        </w:rPr>
      </w:pPr>
      <w:r>
        <w:rPr>
          <w:noProof/>
        </w:rPr>
        <w:t xml:space="preserve"> </w:t>
      </w:r>
    </w:p>
    <w:p w14:paraId="200CB5E2" w14:textId="7CE3B5C7" w:rsidR="00596A0E" w:rsidRDefault="00596A0E" w:rsidP="005B581B">
      <w:pPr>
        <w:rPr>
          <w:noProof/>
        </w:rPr>
      </w:pPr>
      <w:r>
        <w:rPr>
          <w:noProof/>
        </w:rPr>
        <w:t xml:space="preserve"> </w:t>
      </w:r>
    </w:p>
    <w:p w14:paraId="46C18675" w14:textId="609E057B" w:rsidR="00596A0E" w:rsidRDefault="00596A0E" w:rsidP="005B581B">
      <w:pPr>
        <w:rPr>
          <w:noProof/>
        </w:rPr>
      </w:pPr>
      <w:r>
        <w:rPr>
          <w:noProof/>
        </w:rPr>
        <w:t xml:space="preserve"> </w:t>
      </w:r>
    </w:p>
    <w:p w14:paraId="29453BB1" w14:textId="5754233A" w:rsidR="00596A0E" w:rsidRDefault="00596A0E" w:rsidP="005B581B">
      <w:pPr>
        <w:rPr>
          <w:noProof/>
        </w:rPr>
      </w:pPr>
      <w:r>
        <w:rPr>
          <w:noProof/>
        </w:rPr>
        <w:t xml:space="preserve"> </w:t>
      </w:r>
    </w:p>
    <w:p w14:paraId="51D847AE" w14:textId="264E2B66" w:rsidR="00596A0E" w:rsidRDefault="00596A0E" w:rsidP="005B581B">
      <w:pPr>
        <w:rPr>
          <w:noProof/>
        </w:rPr>
      </w:pPr>
      <w:r>
        <w:rPr>
          <w:noProof/>
        </w:rPr>
        <w:t xml:space="preserve"> </w:t>
      </w:r>
    </w:p>
    <w:p w14:paraId="1FE3ACEB" w14:textId="0BA5094B" w:rsidR="00596A0E" w:rsidRDefault="00596A0E" w:rsidP="005B581B">
      <w:pPr>
        <w:rPr>
          <w:noProof/>
        </w:rPr>
      </w:pPr>
      <w:r>
        <w:rPr>
          <w:noProof/>
        </w:rPr>
        <w:t xml:space="preserve"> </w:t>
      </w:r>
    </w:p>
    <w:p w14:paraId="5562345F" w14:textId="52ADDE18" w:rsidR="00596A0E" w:rsidRDefault="00596A0E" w:rsidP="005B581B">
      <w:pPr>
        <w:rPr>
          <w:noProof/>
        </w:rPr>
      </w:pPr>
      <w:r>
        <w:rPr>
          <w:noProof/>
        </w:rPr>
        <w:t xml:space="preserve"> </w:t>
      </w:r>
    </w:p>
    <w:p w14:paraId="732E2C90" w14:textId="6E48D908" w:rsidR="00596A0E" w:rsidRDefault="00596A0E" w:rsidP="005B581B">
      <w:pPr>
        <w:rPr>
          <w:noProof/>
        </w:rPr>
      </w:pPr>
      <w:r>
        <w:rPr>
          <w:noProof/>
        </w:rPr>
        <w:t xml:space="preserve"> </w:t>
      </w:r>
    </w:p>
    <w:p w14:paraId="7BBAF466" w14:textId="7ADABEB0" w:rsidR="00596A0E" w:rsidRDefault="00596A0E" w:rsidP="005B581B">
      <w:pPr>
        <w:rPr>
          <w:noProof/>
        </w:rPr>
      </w:pPr>
      <w:r>
        <w:rPr>
          <w:noProof/>
        </w:rPr>
        <w:t xml:space="preserve">  </w:t>
      </w:r>
    </w:p>
    <w:p w14:paraId="34D25967" w14:textId="528BE199" w:rsidR="00596A0E" w:rsidRDefault="00596A0E" w:rsidP="005B581B">
      <w:pPr>
        <w:rPr>
          <w:noProof/>
        </w:rPr>
      </w:pPr>
      <w:r>
        <w:rPr>
          <w:noProof/>
        </w:rPr>
        <w:t xml:space="preserve"> </w:t>
      </w:r>
    </w:p>
    <w:p w14:paraId="4115C313" w14:textId="77777777" w:rsidR="00C85E71" w:rsidRDefault="00C85E71" w:rsidP="005B581B">
      <w:pPr>
        <w:rPr>
          <w:noProof/>
        </w:rPr>
      </w:pPr>
    </w:p>
    <w:p w14:paraId="5B5A81B9" w14:textId="02A64E48" w:rsidR="00596A0E" w:rsidRDefault="00596A0E" w:rsidP="005B581B">
      <w:r>
        <w:rPr>
          <w:noProof/>
        </w:rPr>
        <w:t>End result of the published view embedded in the Plant Transport page.</w:t>
      </w:r>
    </w:p>
    <w:p w14:paraId="6D2D1E2C" w14:textId="5F130752" w:rsidR="006D4C45" w:rsidRDefault="006D4C45" w:rsidP="006376F5">
      <w:pPr>
        <w:pStyle w:val="Heading2"/>
      </w:pPr>
      <w:bookmarkStart w:id="74" w:name="_Toc129115560"/>
      <w:r>
        <w:t xml:space="preserve">Phase </w:t>
      </w:r>
      <w:r w:rsidR="0058441C">
        <w:t>5</w:t>
      </w:r>
      <w:r>
        <w:t>:</w:t>
      </w:r>
      <w:r w:rsidR="006B4197">
        <w:t xml:space="preserve"> </w:t>
      </w:r>
      <w:r w:rsidR="00952848">
        <w:t xml:space="preserve">PowerBI </w:t>
      </w:r>
      <w:r w:rsidR="00972908">
        <w:t>Dashboard –</w:t>
      </w:r>
      <w:r w:rsidR="00952848">
        <w:t xml:space="preserve"> </w:t>
      </w:r>
      <w:r w:rsidR="006376F5">
        <w:t>Pipedrive</w:t>
      </w:r>
      <w:bookmarkEnd w:id="74"/>
    </w:p>
    <w:p w14:paraId="199A8AF6" w14:textId="190C45B4" w:rsidR="001077F7" w:rsidRDefault="005E0DE3" w:rsidP="005E0DE3">
      <w:r>
        <w:t xml:space="preserve">At the project planning phase, I </w:t>
      </w:r>
      <w:r w:rsidR="003D27F1">
        <w:t>planned</w:t>
      </w:r>
      <w:r>
        <w:t xml:space="preserve"> after the </w:t>
      </w:r>
      <w:r w:rsidR="00762AE6">
        <w:t>vehicle</w:t>
      </w:r>
      <w:r>
        <w:t xml:space="preserve"> check phase to </w:t>
      </w:r>
      <w:r w:rsidR="00EC6C9E">
        <w:t xml:space="preserve">develop a dashboard that would display form counts per project. An active project has </w:t>
      </w:r>
      <w:r w:rsidR="004817A7">
        <w:t>several</w:t>
      </w:r>
      <w:r w:rsidR="00EC6C9E">
        <w:t xml:space="preserve"> forms that are required to be filled in on a regular basis, for example, daily site diary’s, weekly project reports, monthly safety audits etc.</w:t>
      </w:r>
      <w:r w:rsidR="00C82EF4">
        <w:t xml:space="preserve"> </w:t>
      </w:r>
    </w:p>
    <w:p w14:paraId="780CBE0F" w14:textId="17910D12" w:rsidR="005E0DE3" w:rsidRDefault="006918DA" w:rsidP="005E0DE3">
      <w:r>
        <w:t>However,</w:t>
      </w:r>
      <w:r w:rsidR="00B83A46">
        <w:t xml:space="preserve"> t</w:t>
      </w:r>
      <w:r w:rsidR="00C82EF4">
        <w:t xml:space="preserve">he commercial team requested </w:t>
      </w:r>
      <w:r w:rsidR="001077F7">
        <w:t>that I would</w:t>
      </w:r>
      <w:r w:rsidR="00C22070">
        <w:t xml:space="preserve"> instead create</w:t>
      </w:r>
      <w:r w:rsidR="001077F7">
        <w:t xml:space="preserve"> a dashboard </w:t>
      </w:r>
      <w:r w:rsidR="00C22070">
        <w:t xml:space="preserve">which would display the </w:t>
      </w:r>
      <w:r w:rsidR="001077F7">
        <w:t xml:space="preserve">current </w:t>
      </w:r>
      <w:r w:rsidR="0026124B">
        <w:t xml:space="preserve">business development </w:t>
      </w:r>
      <w:r w:rsidR="001077F7">
        <w:t>pipeline</w:t>
      </w:r>
      <w:r w:rsidR="0026124B">
        <w:t xml:space="preserve">. Displaying </w:t>
      </w:r>
      <w:r w:rsidR="00762AE6">
        <w:t>a summarised contract value per quarter start period.</w:t>
      </w:r>
    </w:p>
    <w:p w14:paraId="7DF581A9" w14:textId="4E065D46" w:rsidR="0096508A" w:rsidRDefault="009F09F5" w:rsidP="005E0DE3">
      <w:r>
        <w:t xml:space="preserve">Pipedrive is a CRM (Customer Relation Management) system that allows the user to track </w:t>
      </w:r>
      <w:r w:rsidR="00891EC4">
        <w:t xml:space="preserve">business development, </w:t>
      </w:r>
      <w:r w:rsidR="006918DA">
        <w:t>e.g.,</w:t>
      </w:r>
      <w:r w:rsidR="00891EC4">
        <w:t xml:space="preserve"> potential leads, their value and tracking interactions like phone calls and meetings</w:t>
      </w:r>
      <w:r w:rsidR="00504A1F">
        <w:t xml:space="preserve"> (</w:t>
      </w:r>
      <w:r w:rsidR="00504A1F" w:rsidRPr="00504A1F">
        <w:t>Pipedrive Inc / Pipedrive OÜ, 2018)</w:t>
      </w:r>
      <w:r w:rsidR="00504A1F">
        <w:t>.</w:t>
      </w:r>
    </w:p>
    <w:p w14:paraId="5C8C0056" w14:textId="5D24A617" w:rsidR="00816167" w:rsidRDefault="00BF7335" w:rsidP="005E0DE3">
      <w:r>
        <w:t xml:space="preserve">I therefore investigated </w:t>
      </w:r>
      <w:r w:rsidR="0096508A">
        <w:t xml:space="preserve">the </w:t>
      </w:r>
      <w:r>
        <w:t>Pipedrive</w:t>
      </w:r>
      <w:r w:rsidR="0096508A">
        <w:t xml:space="preserve"> application and its API capabilities</w:t>
      </w:r>
      <w:r w:rsidR="000B4A67">
        <w:t>.</w:t>
      </w:r>
      <w:r w:rsidR="0096508A">
        <w:t xml:space="preserve"> I </w:t>
      </w:r>
      <w:r>
        <w:t>found</w:t>
      </w:r>
      <w:r w:rsidR="0096508A">
        <w:t xml:space="preserve"> the Pipedrive API </w:t>
      </w:r>
      <w:r w:rsidR="00F828C0">
        <w:t>documentation</w:t>
      </w:r>
      <w:r w:rsidR="00950DE1">
        <w:t xml:space="preserve"> </w:t>
      </w:r>
      <w:r w:rsidR="00950DE1" w:rsidRPr="00950DE1">
        <w:t>(developers.pipedrive.com, n.d.)</w:t>
      </w:r>
      <w:r w:rsidR="00F828C0">
        <w:t xml:space="preserve"> </w:t>
      </w:r>
      <w:r w:rsidR="0096508A">
        <w:t xml:space="preserve">and a GIT repository </w:t>
      </w:r>
      <w:r w:rsidR="00F828C0">
        <w:t xml:space="preserve">in relation to using </w:t>
      </w:r>
      <w:r w:rsidR="006918DA">
        <w:t xml:space="preserve">PowerShell </w:t>
      </w:r>
      <w:r w:rsidR="006918DA" w:rsidRPr="00156D97">
        <w:t>(</w:t>
      </w:r>
      <w:r w:rsidR="00156D97" w:rsidRPr="00156D97">
        <w:t>Seidlm, 2021)</w:t>
      </w:r>
      <w:r w:rsidR="00156D97">
        <w:t>,</w:t>
      </w:r>
      <w:r w:rsidR="0096508A">
        <w:t xml:space="preserve"> </w:t>
      </w:r>
      <w:proofErr w:type="gramStart"/>
      <w:r w:rsidR="0096508A">
        <w:t>connecting</w:t>
      </w:r>
      <w:proofErr w:type="gramEnd"/>
      <w:r w:rsidR="0096508A">
        <w:t xml:space="preserve"> and retrieving data from the</w:t>
      </w:r>
      <w:r w:rsidR="00F828C0">
        <w:t xml:space="preserve"> Pipedrive API</w:t>
      </w:r>
      <w:r w:rsidR="0096508A">
        <w:t>.</w:t>
      </w:r>
      <w:r w:rsidR="00606795">
        <w:t xml:space="preserve"> </w:t>
      </w:r>
      <w:r w:rsidR="00816167">
        <w:t>Effect</w:t>
      </w:r>
      <w:r w:rsidR="00681715">
        <w:t xml:space="preserve">ively using PowerShell’s </w:t>
      </w:r>
      <w:r w:rsidR="00681715" w:rsidRPr="00681715">
        <w:t>Invoke-RestMethod</w:t>
      </w:r>
      <w:r w:rsidR="00681715">
        <w:t xml:space="preserve"> </w:t>
      </w:r>
      <w:r w:rsidR="009C37DD">
        <w:t xml:space="preserve">which </w:t>
      </w:r>
      <w:r w:rsidR="009C37DD" w:rsidRPr="009C37DD">
        <w:t>sends HTTP and HTTPS requests to Representational State Transfer (REST) web services</w:t>
      </w:r>
      <w:r w:rsidR="005D457E">
        <w:t xml:space="preserve"> which then </w:t>
      </w:r>
      <w:r w:rsidR="009C37DD" w:rsidRPr="009C37DD">
        <w:t>return</w:t>
      </w:r>
      <w:r w:rsidR="005D457E">
        <w:t>s</w:t>
      </w:r>
      <w:r w:rsidR="009C37DD" w:rsidRPr="009C37DD">
        <w:t xml:space="preserve"> data</w:t>
      </w:r>
      <w:r w:rsidR="005D457E">
        <w:t xml:space="preserve"> in a rich and structured </w:t>
      </w:r>
      <w:r w:rsidR="006918DA">
        <w:t>format</w:t>
      </w:r>
      <w:r w:rsidR="006918DA" w:rsidRPr="00D75C4F">
        <w:t xml:space="preserve"> (</w:t>
      </w:r>
      <w:r w:rsidR="00D75C4F" w:rsidRPr="00D75C4F">
        <w:t>sdwheeler, n.d.</w:t>
      </w:r>
      <w:r w:rsidR="006918DA" w:rsidRPr="00D75C4F">
        <w:t>)</w:t>
      </w:r>
      <w:r w:rsidR="006918DA">
        <w:t>.</w:t>
      </w:r>
      <w:r w:rsidR="00F95AB7">
        <w:t xml:space="preserve"> </w:t>
      </w:r>
    </w:p>
    <w:p w14:paraId="30D1F19F" w14:textId="592787F0" w:rsidR="00BF7335" w:rsidRDefault="00606795" w:rsidP="005E0DE3">
      <w:r>
        <w:t xml:space="preserve">Together with the Business Development manager we added a custom contract start date </w:t>
      </w:r>
      <w:r w:rsidR="003519B2">
        <w:t>and data was entered so the report could be generated in Power BI</w:t>
      </w:r>
      <w:r w:rsidR="00731E6D">
        <w:t>.</w:t>
      </w:r>
    </w:p>
    <w:p w14:paraId="6FF8125C" w14:textId="6E862512" w:rsidR="00504A1F" w:rsidRDefault="00C85E71" w:rsidP="005E0DE3">
      <w:r>
        <w:rPr>
          <w:noProof/>
        </w:rPr>
        <w:lastRenderedPageBreak/>
        <mc:AlternateContent>
          <mc:Choice Requires="wps">
            <w:drawing>
              <wp:anchor distT="0" distB="0" distL="114300" distR="114300" simplePos="0" relativeHeight="251694082" behindDoc="0" locked="0" layoutInCell="1" allowOverlap="1" wp14:anchorId="2B49119C" wp14:editId="4A6CA7CC">
                <wp:simplePos x="0" y="0"/>
                <wp:positionH relativeFrom="column">
                  <wp:posOffset>422910</wp:posOffset>
                </wp:positionH>
                <wp:positionV relativeFrom="paragraph">
                  <wp:posOffset>2974975</wp:posOffset>
                </wp:positionV>
                <wp:extent cx="4885055" cy="635"/>
                <wp:effectExtent l="0" t="0" r="0" b="0"/>
                <wp:wrapTopAndBottom/>
                <wp:docPr id="134" name="Text Box 134"/>
                <wp:cNvGraphicFramePr/>
                <a:graphic xmlns:a="http://schemas.openxmlformats.org/drawingml/2006/main">
                  <a:graphicData uri="http://schemas.microsoft.com/office/word/2010/wordprocessingShape">
                    <wps:wsp>
                      <wps:cNvSpPr txBox="1"/>
                      <wps:spPr>
                        <a:xfrm>
                          <a:off x="0" y="0"/>
                          <a:ext cx="4885055" cy="635"/>
                        </a:xfrm>
                        <a:prstGeom prst="rect">
                          <a:avLst/>
                        </a:prstGeom>
                        <a:solidFill>
                          <a:prstClr val="white"/>
                        </a:solidFill>
                        <a:ln>
                          <a:noFill/>
                        </a:ln>
                      </wps:spPr>
                      <wps:txbx>
                        <w:txbxContent>
                          <w:p w14:paraId="3498E0EC" w14:textId="100CF945" w:rsidR="00C85E71" w:rsidRPr="00274FBE" w:rsidRDefault="00C85E71" w:rsidP="00C85E71">
                            <w:pPr>
                              <w:pStyle w:val="Caption"/>
                              <w:rPr>
                                <w:noProof/>
                              </w:rPr>
                            </w:pPr>
                            <w:bookmarkStart w:id="75" w:name="_Toc129115605"/>
                            <w:r>
                              <w:t xml:space="preserve">Figure </w:t>
                            </w:r>
                            <w:fldSimple w:instr=" SEQ Figure \* ARABIC ">
                              <w:r w:rsidR="00B7476D">
                                <w:rPr>
                                  <w:noProof/>
                                </w:rPr>
                                <w:t>33</w:t>
                              </w:r>
                            </w:fldSimple>
                            <w:r>
                              <w:t>: Code snippet of Pipedrive script</w:t>
                            </w:r>
                            <w:bookmarkEnd w:id="7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B49119C" id="Text Box 134" o:spid="_x0000_s1034" type="#_x0000_t202" style="position:absolute;margin-left:33.3pt;margin-top:234.25pt;width:384.65pt;height:.05pt;z-index:25169408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" stroked="f">
                <v:textbox style="mso-fit-shape-to-text:t" inset="0,0,0,0">
                  <w:txbxContent>
                    <w:p w14:paraId="3498E0EC" w14:textId="100CF945" w:rsidR="00C85E71" w:rsidRPr="00274FBE" w:rsidRDefault="00C85E71" w:rsidP="00C85E71">
                      <w:pPr>
                        <w:pStyle w:val="Caption"/>
                        <w:rPr>
                          <w:noProof/>
                        </w:rPr>
                      </w:pPr>
                      <w:bookmarkStart w:id="76" w:name="_Toc129115605"/>
                      <w:r>
                        <w:t xml:space="preserve">Figure </w:t>
                      </w:r>
                      <w:fldSimple w:instr=" SEQ Figure \* ARABIC ">
                        <w:r w:rsidR="00B7476D">
                          <w:rPr>
                            <w:noProof/>
                          </w:rPr>
                          <w:t>33</w:t>
                        </w:r>
                      </w:fldSimple>
                      <w:r>
                        <w:t>: Code snippet of Pipedrive script</w:t>
                      </w:r>
                      <w:bookmarkEnd w:id="76"/>
                    </w:p>
                  </w:txbxContent>
                </v:textbox>
                <w10:wrap type="topAndBottom"/>
              </v:shape>
            </w:pict>
          </mc:Fallback>
        </mc:AlternateContent>
      </w:r>
      <w:r w:rsidR="00563AD1">
        <w:rPr>
          <w:noProof/>
        </w:rPr>
        <w:drawing>
          <wp:anchor distT="0" distB="0" distL="114300" distR="114300" simplePos="0" relativeHeight="251660290" behindDoc="0" locked="0" layoutInCell="1" allowOverlap="1" wp14:anchorId="34345A45" wp14:editId="08ECCAD3">
            <wp:simplePos x="0" y="0"/>
            <wp:positionH relativeFrom="margin">
              <wp:align>center</wp:align>
            </wp:positionH>
            <wp:positionV relativeFrom="paragraph">
              <wp:posOffset>468630</wp:posOffset>
            </wp:positionV>
            <wp:extent cx="4885055" cy="2449195"/>
            <wp:effectExtent l="0" t="0" r="0" b="8255"/>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56">
                      <a:extLst>
                        <a:ext uri="{28A0092B-C50C-407E-A947-70E740481C1C}">
                          <a14:useLocalDpi xmlns:a14="http://schemas.microsoft.com/office/drawing/2010/main" val="0"/>
                        </a:ext>
                      </a:extLst>
                    </a:blip>
                    <a:srcRect b="19141"/>
                    <a:stretch/>
                  </pic:blipFill>
                  <pic:spPr bwMode="auto">
                    <a:xfrm>
                      <a:off x="0" y="0"/>
                      <a:ext cx="4885055" cy="244919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70DD2">
        <w:t xml:space="preserve">After that I created a </w:t>
      </w:r>
      <w:r w:rsidR="006918DA">
        <w:t>PowerShell</w:t>
      </w:r>
      <w:r w:rsidR="00870DD2">
        <w:t xml:space="preserve"> script that pulled all deals</w:t>
      </w:r>
      <w:r w:rsidR="00ED2243">
        <w:t xml:space="preserve">, </w:t>
      </w:r>
      <w:proofErr w:type="gramStart"/>
      <w:r w:rsidR="006918DA">
        <w:t>activities</w:t>
      </w:r>
      <w:proofErr w:type="gramEnd"/>
      <w:r w:rsidR="00ED2243">
        <w:t xml:space="preserve"> and persons. Due to the data </w:t>
      </w:r>
      <w:r w:rsidR="000B4A67">
        <w:t>being</w:t>
      </w:r>
      <w:r w:rsidR="00ED2243">
        <w:t xml:space="preserve"> paginated I had to do a loop </w:t>
      </w:r>
      <w:r w:rsidR="00C410C7">
        <w:t>to retrieve all data.</w:t>
      </w:r>
    </w:p>
    <w:p w14:paraId="34F93245" w14:textId="7211A42F" w:rsidR="00762AE6" w:rsidRDefault="00762AE6" w:rsidP="00BB6DE3">
      <w:pPr>
        <w:keepNext/>
      </w:pPr>
    </w:p>
    <w:p w14:paraId="38F3F04D" w14:textId="1D1C7C86" w:rsidR="00C410C7" w:rsidRDefault="00C85E71" w:rsidP="00C410C7">
      <w:r>
        <w:rPr>
          <w:noProof/>
        </w:rPr>
        <mc:AlternateContent>
          <mc:Choice Requires="wps">
            <w:drawing>
              <wp:anchor distT="0" distB="0" distL="114300" distR="114300" simplePos="0" relativeHeight="251696130" behindDoc="0" locked="0" layoutInCell="1" allowOverlap="1" wp14:anchorId="68E1DC52" wp14:editId="488A4EA6">
                <wp:simplePos x="0" y="0"/>
                <wp:positionH relativeFrom="column">
                  <wp:posOffset>855980</wp:posOffset>
                </wp:positionH>
                <wp:positionV relativeFrom="paragraph">
                  <wp:posOffset>3011170</wp:posOffset>
                </wp:positionV>
                <wp:extent cx="4010025" cy="635"/>
                <wp:effectExtent l="0" t="0" r="0" b="0"/>
                <wp:wrapTopAndBottom/>
                <wp:docPr id="135" name="Text Box 135"/>
                <wp:cNvGraphicFramePr/>
                <a:graphic xmlns:a="http://schemas.openxmlformats.org/drawingml/2006/main">
                  <a:graphicData uri="http://schemas.microsoft.com/office/word/2010/wordprocessingShape">
                    <wps:wsp>
                      <wps:cNvSpPr txBox="1"/>
                      <wps:spPr>
                        <a:xfrm>
                          <a:off x="0" y="0"/>
                          <a:ext cx="4010025" cy="635"/>
                        </a:xfrm>
                        <a:prstGeom prst="rect">
                          <a:avLst/>
                        </a:prstGeom>
                        <a:solidFill>
                          <a:prstClr val="white"/>
                        </a:solidFill>
                        <a:ln>
                          <a:noFill/>
                        </a:ln>
                      </wps:spPr>
                      <wps:txbx>
                        <w:txbxContent>
                          <w:p w14:paraId="425842EB" w14:textId="42476406" w:rsidR="00C85E71" w:rsidRPr="00F050B2" w:rsidRDefault="00C85E71" w:rsidP="00C85E71">
                            <w:pPr>
                              <w:pStyle w:val="Caption"/>
                              <w:rPr>
                                <w:noProof/>
                              </w:rPr>
                            </w:pPr>
                            <w:bookmarkStart w:id="77" w:name="_Toc129115606"/>
                            <w:r>
                              <w:t xml:space="preserve">Figure </w:t>
                            </w:r>
                            <w:fldSimple w:instr=" SEQ Figure \* ARABIC ">
                              <w:r w:rsidR="00B7476D">
                                <w:rPr>
                                  <w:noProof/>
                                </w:rPr>
                                <w:t>34</w:t>
                              </w:r>
                            </w:fldSimple>
                            <w:r>
                              <w:t>: View of table relationships</w:t>
                            </w:r>
                            <w:bookmarkEnd w:id="7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8E1DC52" id="Text Box 135" o:spid="_x0000_s1035" type="#_x0000_t202" style="position:absolute;margin-left:67.4pt;margin-top:237.1pt;width:315.75pt;height:.05pt;z-index:25169613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" stroked="f">
                <v:textbox style="mso-fit-shape-to-text:t" inset="0,0,0,0">
                  <w:txbxContent>
                    <w:p w14:paraId="425842EB" w14:textId="42476406" w:rsidR="00C85E71" w:rsidRPr="00F050B2" w:rsidRDefault="00C85E71" w:rsidP="00C85E71">
                      <w:pPr>
                        <w:pStyle w:val="Caption"/>
                        <w:rPr>
                          <w:noProof/>
                        </w:rPr>
                      </w:pPr>
                      <w:bookmarkStart w:id="78" w:name="_Toc129115606"/>
                      <w:r>
                        <w:t xml:space="preserve">Figure </w:t>
                      </w:r>
                      <w:fldSimple w:instr=" SEQ Figure \* ARABIC ">
                        <w:r w:rsidR="00B7476D">
                          <w:rPr>
                            <w:noProof/>
                          </w:rPr>
                          <w:t>34</w:t>
                        </w:r>
                      </w:fldSimple>
                      <w:r>
                        <w:t>: View of table relationships</w:t>
                      </w:r>
                      <w:bookmarkEnd w:id="78"/>
                    </w:p>
                  </w:txbxContent>
                </v:textbox>
                <w10:wrap type="topAndBottom"/>
              </v:shape>
            </w:pict>
          </mc:Fallback>
        </mc:AlternateContent>
      </w:r>
      <w:r w:rsidR="007544C0">
        <w:rPr>
          <w:noProof/>
        </w:rPr>
        <w:drawing>
          <wp:anchor distT="0" distB="0" distL="114300" distR="114300" simplePos="0" relativeHeight="251659266" behindDoc="1" locked="0" layoutInCell="1" allowOverlap="1" wp14:anchorId="54282B61" wp14:editId="230F9D77">
            <wp:simplePos x="0" y="0"/>
            <wp:positionH relativeFrom="margin">
              <wp:align>center</wp:align>
            </wp:positionH>
            <wp:positionV relativeFrom="paragraph">
              <wp:posOffset>561340</wp:posOffset>
            </wp:positionV>
            <wp:extent cx="4010025" cy="2392680"/>
            <wp:effectExtent l="0" t="0" r="9525" b="7620"/>
            <wp:wrapTopAndBottom/>
            <wp:docPr id="32" name="Picture 3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aphical user interface, application&#10;&#10;Description automatically generated"/>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010025" cy="2392680"/>
                    </a:xfrm>
                    <a:prstGeom prst="rect">
                      <a:avLst/>
                    </a:prstGeom>
                  </pic:spPr>
                </pic:pic>
              </a:graphicData>
            </a:graphic>
            <wp14:sizeRelH relativeFrom="margin">
              <wp14:pctWidth>0</wp14:pctWidth>
            </wp14:sizeRelH>
            <wp14:sizeRelV relativeFrom="margin">
              <wp14:pctHeight>0</wp14:pctHeight>
            </wp14:sizeRelV>
          </wp:anchor>
        </w:drawing>
      </w:r>
      <w:r w:rsidR="004B433A">
        <w:t xml:space="preserve">The data was then exported to Sharepoint online, imported to PowerBI and relationship setup between the 3 </w:t>
      </w:r>
      <w:r w:rsidR="006918DA">
        <w:t>tables.</w:t>
      </w:r>
      <w:r w:rsidR="00DE78CE">
        <w:t xml:space="preserve">  </w:t>
      </w:r>
    </w:p>
    <w:p w14:paraId="60AF60D9" w14:textId="6E45AC84" w:rsidR="00DE78CE" w:rsidRDefault="00DE78CE" w:rsidP="00C410C7">
      <w:r>
        <w:t xml:space="preserve"> </w:t>
      </w:r>
    </w:p>
    <w:p w14:paraId="3DED8BB5" w14:textId="61B6EF06" w:rsidR="005A1628" w:rsidRDefault="005A1628" w:rsidP="00944BB7">
      <w:pPr>
        <w:rPr>
          <w:noProof/>
        </w:rPr>
      </w:pPr>
      <w:r>
        <w:rPr>
          <w:noProof/>
        </w:rPr>
        <w:t xml:space="preserve">From </w:t>
      </w:r>
      <w:r w:rsidR="003519B2">
        <w:rPr>
          <w:noProof/>
        </w:rPr>
        <w:t xml:space="preserve">this position </w:t>
      </w:r>
      <w:r w:rsidR="002A645A">
        <w:rPr>
          <w:noProof/>
        </w:rPr>
        <w:t>I</w:t>
      </w:r>
      <w:r w:rsidR="003519B2">
        <w:rPr>
          <w:noProof/>
        </w:rPr>
        <w:t xml:space="preserve"> generated a </w:t>
      </w:r>
      <w:r w:rsidR="00826EB4">
        <w:rPr>
          <w:noProof/>
        </w:rPr>
        <w:t xml:space="preserve">report in Power BI that displays the contract value of open tenders with expected quarterly start dates as per below. Note data has been redacted due to they </w:t>
      </w:r>
      <w:r w:rsidR="002A645A">
        <w:rPr>
          <w:noProof/>
        </w:rPr>
        <w:t>being</w:t>
      </w:r>
      <w:r w:rsidR="00826EB4">
        <w:rPr>
          <w:noProof/>
        </w:rPr>
        <w:t xml:space="preserve"> commerically sensitive.</w:t>
      </w:r>
    </w:p>
    <w:p w14:paraId="4F2DBD54" w14:textId="3A8BE8FE" w:rsidR="00826EB4" w:rsidRDefault="00B6485A" w:rsidP="00944BB7">
      <w:r>
        <w:rPr>
          <w:noProof/>
        </w:rPr>
        <w:lastRenderedPageBreak/>
        <mc:AlternateContent>
          <mc:Choice Requires="wps">
            <w:drawing>
              <wp:anchor distT="0" distB="0" distL="114300" distR="114300" simplePos="0" relativeHeight="251668482" behindDoc="0" locked="0" layoutInCell="1" allowOverlap="1" wp14:anchorId="3E46A71D" wp14:editId="784936F3">
                <wp:simplePos x="0" y="0"/>
                <wp:positionH relativeFrom="column">
                  <wp:posOffset>0</wp:posOffset>
                </wp:positionH>
                <wp:positionV relativeFrom="paragraph">
                  <wp:posOffset>2047875</wp:posOffset>
                </wp:positionV>
                <wp:extent cx="5731510" cy="635"/>
                <wp:effectExtent l="0" t="0" r="0" b="0"/>
                <wp:wrapTopAndBottom/>
                <wp:docPr id="39" name="Text Box 39"/>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7EE170DF" w14:textId="49FAC482" w:rsidR="00B6485A" w:rsidRPr="00244D65" w:rsidRDefault="00B6485A" w:rsidP="00BB6DE3">
                            <w:pPr>
                              <w:pStyle w:val="Caption"/>
                              <w:jc w:val="center"/>
                              <w:rPr>
                                <w:noProof/>
                              </w:rPr>
                            </w:pPr>
                            <w:bookmarkStart w:id="79" w:name="_Toc129115607"/>
                            <w:r>
                              <w:t xml:space="preserve">Figure </w:t>
                            </w:r>
                            <w:fldSimple w:instr=" SEQ Figure \* ARABIC ">
                              <w:r w:rsidR="00B7476D">
                                <w:rPr>
                                  <w:noProof/>
                                </w:rPr>
                                <w:t>35</w:t>
                              </w:r>
                            </w:fldSimple>
                            <w:r>
                              <w:t>: View of Values per Quarter</w:t>
                            </w:r>
                            <w:bookmarkEnd w:id="7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E46A71D" id="Text Box 39" o:spid="_x0000_s1036" type="#_x0000_t202" style="position:absolute;margin-left:0;margin-top:161.25pt;width:451.3pt;height:.05pt;z-index:25166848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" stroked="f">
                <v:textbox style="mso-fit-shape-to-text:t" inset="0,0,0,0">
                  <w:txbxContent>
                    <w:p w14:paraId="7EE170DF" w14:textId="49FAC482" w:rsidR="00B6485A" w:rsidRPr="00244D65" w:rsidRDefault="00B6485A" w:rsidP="00BB6DE3">
                      <w:pPr>
                        <w:pStyle w:val="Caption"/>
                        <w:jc w:val="center"/>
                        <w:rPr>
                          <w:noProof/>
                        </w:rPr>
                      </w:pPr>
                      <w:bookmarkStart w:id="80" w:name="_Toc129115607"/>
                      <w:r>
                        <w:t xml:space="preserve">Figure </w:t>
                      </w:r>
                      <w:fldSimple w:instr=" SEQ Figure \* ARABIC ">
                        <w:r w:rsidR="00B7476D">
                          <w:rPr>
                            <w:noProof/>
                          </w:rPr>
                          <w:t>35</w:t>
                        </w:r>
                      </w:fldSimple>
                      <w:r>
                        <w:t>: View of Values per Quarter</w:t>
                      </w:r>
                      <w:bookmarkEnd w:id="80"/>
                    </w:p>
                  </w:txbxContent>
                </v:textbox>
                <w10:wrap type="topAndBottom"/>
              </v:shape>
            </w:pict>
          </mc:Fallback>
        </mc:AlternateContent>
      </w:r>
      <w:r w:rsidR="009F3947">
        <w:rPr>
          <w:noProof/>
        </w:rPr>
        <w:drawing>
          <wp:anchor distT="0" distB="0" distL="114300" distR="114300" simplePos="0" relativeHeight="251663362" behindDoc="0" locked="0" layoutInCell="1" allowOverlap="1" wp14:anchorId="2083832A" wp14:editId="7072057A">
            <wp:simplePos x="0" y="0"/>
            <wp:positionH relativeFrom="column">
              <wp:posOffset>0</wp:posOffset>
            </wp:positionH>
            <wp:positionV relativeFrom="paragraph">
              <wp:posOffset>-3447</wp:posOffset>
            </wp:positionV>
            <wp:extent cx="5731510" cy="1993900"/>
            <wp:effectExtent l="0" t="0" r="2540" b="6350"/>
            <wp:wrapTopAndBottom/>
            <wp:docPr id="34" name="Picture 34"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Chart, bar chart&#10;&#10;Description automatically generated"/>
                    <pic:cNvPicPr/>
                  </pic:nvPicPr>
                  <pic:blipFill>
                    <a:blip r:embed="rId58">
                      <a:extLst>
                        <a:ext uri="{28A0092B-C50C-407E-A947-70E740481C1C}">
                          <a14:useLocalDpi xmlns:a14="http://schemas.microsoft.com/office/drawing/2010/main" val="0"/>
                        </a:ext>
                      </a:extLst>
                    </a:blip>
                    <a:stretch>
                      <a:fillRect/>
                    </a:stretch>
                  </pic:blipFill>
                  <pic:spPr>
                    <a:xfrm>
                      <a:off x="0" y="0"/>
                      <a:ext cx="5731510" cy="1993900"/>
                    </a:xfrm>
                    <a:prstGeom prst="rect">
                      <a:avLst/>
                    </a:prstGeom>
                  </pic:spPr>
                </pic:pic>
              </a:graphicData>
            </a:graphic>
          </wp:anchor>
        </w:drawing>
      </w:r>
      <w:r w:rsidR="00826EB4">
        <w:t xml:space="preserve">As </w:t>
      </w:r>
      <w:proofErr w:type="gramStart"/>
      <w:r w:rsidR="00826EB4">
        <w:t>a</w:t>
      </w:r>
      <w:r w:rsidR="006918DA">
        <w:t>n added</w:t>
      </w:r>
      <w:r w:rsidR="00826EB4">
        <w:t xml:space="preserve"> bonus</w:t>
      </w:r>
      <w:proofErr w:type="gramEnd"/>
      <w:r w:rsidR="00826EB4">
        <w:t xml:space="preserve"> I also generated a</w:t>
      </w:r>
      <w:r>
        <w:t xml:space="preserve"> report of the </w:t>
      </w:r>
      <w:r w:rsidR="00826EB4">
        <w:t>log</w:t>
      </w:r>
      <w:r>
        <w:t>ged</w:t>
      </w:r>
      <w:r w:rsidR="00826EB4">
        <w:t xml:space="preserve"> activ</w:t>
      </w:r>
      <w:r w:rsidR="002A645A">
        <w:t>ities</w:t>
      </w:r>
      <w:r w:rsidR="00826EB4">
        <w:t xml:space="preserve"> conducted by the business development </w:t>
      </w:r>
      <w:r w:rsidR="006918DA">
        <w:t>manager since</w:t>
      </w:r>
      <w:r>
        <w:t xml:space="preserve"> the inception of Pipedrive</w:t>
      </w:r>
    </w:p>
    <w:p w14:paraId="150FD561" w14:textId="7F57FC5E" w:rsidR="00B6485A" w:rsidRDefault="00B6485A" w:rsidP="00944BB7">
      <w:r>
        <w:rPr>
          <w:noProof/>
        </w:rPr>
        <mc:AlternateContent>
          <mc:Choice Requires="wps">
            <w:drawing>
              <wp:anchor distT="0" distB="0" distL="114300" distR="114300" simplePos="0" relativeHeight="251670530" behindDoc="0" locked="0" layoutInCell="1" allowOverlap="1" wp14:anchorId="781E3C52" wp14:editId="522B9EEA">
                <wp:simplePos x="0" y="0"/>
                <wp:positionH relativeFrom="column">
                  <wp:posOffset>0</wp:posOffset>
                </wp:positionH>
                <wp:positionV relativeFrom="paragraph">
                  <wp:posOffset>2600960</wp:posOffset>
                </wp:positionV>
                <wp:extent cx="5731510" cy="635"/>
                <wp:effectExtent l="0" t="0" r="0" b="0"/>
                <wp:wrapTopAndBottom/>
                <wp:docPr id="40" name="Text Box 40"/>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13FCF37E" w14:textId="1BA0A4D3" w:rsidR="00B6485A" w:rsidRPr="002C3BB0" w:rsidRDefault="00B6485A" w:rsidP="00BB6DE3">
                            <w:pPr>
                              <w:pStyle w:val="Caption"/>
                              <w:jc w:val="center"/>
                              <w:rPr>
                                <w:noProof/>
                              </w:rPr>
                            </w:pPr>
                            <w:bookmarkStart w:id="81" w:name="_Toc129115608"/>
                            <w:r>
                              <w:t xml:space="preserve">Figure </w:t>
                            </w:r>
                            <w:fldSimple w:instr=" SEQ Figure \* ARABIC ">
                              <w:r w:rsidR="00B7476D">
                                <w:rPr>
                                  <w:noProof/>
                                </w:rPr>
                                <w:t>36</w:t>
                              </w:r>
                            </w:fldSimple>
                            <w:r>
                              <w:t xml:space="preserve">: Report view of logged </w:t>
                            </w:r>
                            <w:r w:rsidR="000A7F44">
                              <w:t>activities</w:t>
                            </w:r>
                            <w:bookmarkEnd w:id="8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1E3C52" id="Text Box 40" o:spid="_x0000_s1037" type="#_x0000_t202" style="position:absolute;margin-left:0;margin-top:204.8pt;width:451.3pt;height:.05pt;z-index:25167053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" stroked="f">
                <v:textbox style="mso-fit-shape-to-text:t" inset="0,0,0,0">
                  <w:txbxContent>
                    <w:p w14:paraId="13FCF37E" w14:textId="1BA0A4D3" w:rsidR="00B6485A" w:rsidRPr="002C3BB0" w:rsidRDefault="00B6485A" w:rsidP="00BB6DE3">
                      <w:pPr>
                        <w:pStyle w:val="Caption"/>
                        <w:jc w:val="center"/>
                        <w:rPr>
                          <w:noProof/>
                        </w:rPr>
                      </w:pPr>
                      <w:bookmarkStart w:id="82" w:name="_Toc129115608"/>
                      <w:r>
                        <w:t xml:space="preserve">Figure </w:t>
                      </w:r>
                      <w:fldSimple w:instr=" SEQ Figure \* ARABIC ">
                        <w:r w:rsidR="00B7476D">
                          <w:rPr>
                            <w:noProof/>
                          </w:rPr>
                          <w:t>36</w:t>
                        </w:r>
                      </w:fldSimple>
                      <w:r>
                        <w:t xml:space="preserve">: Report view of logged </w:t>
                      </w:r>
                      <w:r w:rsidR="000A7F44">
                        <w:t>activities</w:t>
                      </w:r>
                      <w:bookmarkEnd w:id="82"/>
                    </w:p>
                  </w:txbxContent>
                </v:textbox>
                <w10:wrap type="topAndBottom"/>
              </v:shape>
            </w:pict>
          </mc:Fallback>
        </mc:AlternateContent>
      </w:r>
      <w:r w:rsidR="009F3947">
        <w:rPr>
          <w:noProof/>
        </w:rPr>
        <w:drawing>
          <wp:anchor distT="0" distB="0" distL="114300" distR="114300" simplePos="0" relativeHeight="251664386" behindDoc="0" locked="0" layoutInCell="1" allowOverlap="1" wp14:anchorId="31A8245D" wp14:editId="5449AA9C">
            <wp:simplePos x="0" y="0"/>
            <wp:positionH relativeFrom="column">
              <wp:posOffset>0</wp:posOffset>
            </wp:positionH>
            <wp:positionV relativeFrom="paragraph">
              <wp:posOffset>2359</wp:posOffset>
            </wp:positionV>
            <wp:extent cx="5731510" cy="2541905"/>
            <wp:effectExtent l="0" t="0" r="2540" b="0"/>
            <wp:wrapTopAndBottom/>
            <wp:docPr id="35" name="Picture 3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Chart&#10;&#10;Description automatically generated"/>
                    <pic:cNvPicPr/>
                  </pic:nvPicPr>
                  <pic:blipFill>
                    <a:blip r:embed="rId59">
                      <a:extLst>
                        <a:ext uri="{28A0092B-C50C-407E-A947-70E740481C1C}">
                          <a14:useLocalDpi xmlns:a14="http://schemas.microsoft.com/office/drawing/2010/main" val="0"/>
                        </a:ext>
                      </a:extLst>
                    </a:blip>
                    <a:stretch>
                      <a:fillRect/>
                    </a:stretch>
                  </pic:blipFill>
                  <pic:spPr>
                    <a:xfrm>
                      <a:off x="0" y="0"/>
                      <a:ext cx="5731510" cy="2541905"/>
                    </a:xfrm>
                    <a:prstGeom prst="rect">
                      <a:avLst/>
                    </a:prstGeom>
                  </pic:spPr>
                </pic:pic>
              </a:graphicData>
            </a:graphic>
          </wp:anchor>
        </w:drawing>
      </w:r>
      <w:r w:rsidR="007F0B42">
        <w:t xml:space="preserve">The data for the Pipedrive views </w:t>
      </w:r>
      <w:r w:rsidR="0007149D">
        <w:t>must</w:t>
      </w:r>
      <w:r w:rsidR="007F0B42">
        <w:t xml:space="preserve"> </w:t>
      </w:r>
      <w:r w:rsidR="00BB6DE3">
        <w:t xml:space="preserve">at a minimum </w:t>
      </w:r>
      <w:r w:rsidR="007F0B42">
        <w:t xml:space="preserve">be updated </w:t>
      </w:r>
      <w:r w:rsidR="0007149D">
        <w:t>monthly</w:t>
      </w:r>
      <w:r w:rsidR="007F0B42">
        <w:t xml:space="preserve"> as per the</w:t>
      </w:r>
      <w:r w:rsidR="00BB6DE3">
        <w:t xml:space="preserve"> KPI dates.</w:t>
      </w:r>
    </w:p>
    <w:p w14:paraId="6D79A053" w14:textId="2F8821D5" w:rsidR="0062388F" w:rsidRDefault="0062388F" w:rsidP="00944BB7"/>
    <w:p w14:paraId="025AE6C7" w14:textId="4CAE9389" w:rsidR="00952848" w:rsidRDefault="00952848" w:rsidP="00836F3A">
      <w:pPr>
        <w:pStyle w:val="Heading2"/>
      </w:pPr>
      <w:bookmarkStart w:id="83" w:name="_Toc129115561"/>
      <w:r>
        <w:t xml:space="preserve">Phase 6: PowerBI </w:t>
      </w:r>
      <w:r w:rsidR="00972908">
        <w:t>Dashboard –</w:t>
      </w:r>
      <w:r>
        <w:t xml:space="preserve"> </w:t>
      </w:r>
      <w:r w:rsidR="00BA7F04" w:rsidRPr="00BA7F04">
        <w:t>SmartSheet Timesheet</w:t>
      </w:r>
      <w:bookmarkEnd w:id="83"/>
    </w:p>
    <w:p w14:paraId="454A850B" w14:textId="32319757" w:rsidR="00991ECC" w:rsidRDefault="00AB7C25" w:rsidP="00952848">
      <w:r>
        <w:t xml:space="preserve">Upon completion of the </w:t>
      </w:r>
      <w:r w:rsidR="001479F8">
        <w:t xml:space="preserve">Pipedrive dashboard, my company supervisor </w:t>
      </w:r>
      <w:r w:rsidR="00FE7866">
        <w:t>asked me to prio</w:t>
      </w:r>
      <w:r w:rsidR="006918DA">
        <w:t>ri</w:t>
      </w:r>
      <w:r w:rsidR="00F702BB">
        <w:t xml:space="preserve">tise a dashboard that displayed a </w:t>
      </w:r>
      <w:r w:rsidR="006918DA">
        <w:t>summarised</w:t>
      </w:r>
      <w:r w:rsidR="00F702BB">
        <w:t xml:space="preserve"> view of </w:t>
      </w:r>
      <w:r w:rsidR="006755EC">
        <w:t xml:space="preserve">hours allocated per contract by user. </w:t>
      </w:r>
      <w:r w:rsidR="00F90D36">
        <w:t>Utilising the Smartsheet connector as rolled out during Phase 2</w:t>
      </w:r>
      <w:r w:rsidR="008E558E">
        <w:t xml:space="preserve">, I could </w:t>
      </w:r>
      <w:r w:rsidR="00662047">
        <w:t>import the Timesheet table for office staf</w:t>
      </w:r>
      <w:r w:rsidR="00991ECC">
        <w:t>f.</w:t>
      </w:r>
    </w:p>
    <w:p w14:paraId="2D890A87" w14:textId="77777777" w:rsidR="00E36E5E" w:rsidRDefault="00991ECC" w:rsidP="00E36E5E">
      <w:pPr>
        <w:keepNext/>
      </w:pPr>
      <w:r>
        <w:rPr>
          <w:noProof/>
        </w:rPr>
        <w:lastRenderedPageBreak/>
        <w:drawing>
          <wp:inline distT="0" distB="0" distL="0" distR="0" wp14:anchorId="30D53BAD" wp14:editId="6007E9A4">
            <wp:extent cx="5731510" cy="1162050"/>
            <wp:effectExtent l="0" t="0" r="254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31510" cy="1162050"/>
                    </a:xfrm>
                    <a:prstGeom prst="rect">
                      <a:avLst/>
                    </a:prstGeom>
                  </pic:spPr>
                </pic:pic>
              </a:graphicData>
            </a:graphic>
          </wp:inline>
        </w:drawing>
      </w:r>
    </w:p>
    <w:p w14:paraId="1E9950F2" w14:textId="788F8A64" w:rsidR="00991ECC" w:rsidRDefault="00E36E5E" w:rsidP="00E36E5E">
      <w:pPr>
        <w:pStyle w:val="Caption"/>
      </w:pPr>
      <w:bookmarkStart w:id="84" w:name="_Toc129115609"/>
      <w:r>
        <w:t xml:space="preserve">Figure </w:t>
      </w:r>
      <w:fldSimple w:instr=" SEQ Figure \* ARABIC ">
        <w:r w:rsidR="00B7476D">
          <w:rPr>
            <w:noProof/>
          </w:rPr>
          <w:t>37</w:t>
        </w:r>
      </w:fldSimple>
      <w:r>
        <w:t>: View of Smartsheet timesheet table</w:t>
      </w:r>
      <w:bookmarkEnd w:id="84"/>
    </w:p>
    <w:p w14:paraId="27BA3098" w14:textId="77777777" w:rsidR="00991ECC" w:rsidRDefault="00991ECC" w:rsidP="00952848"/>
    <w:p w14:paraId="3791BD9B" w14:textId="77777777" w:rsidR="00991ECC" w:rsidRDefault="00991ECC" w:rsidP="00952848"/>
    <w:p w14:paraId="52F99C56" w14:textId="77777777" w:rsidR="00E36E5E" w:rsidRDefault="00991ECC" w:rsidP="00E36E5E">
      <w:pPr>
        <w:keepNext/>
      </w:pPr>
      <w:r>
        <w:t xml:space="preserve">After that I </w:t>
      </w:r>
      <w:r w:rsidR="001F24AA">
        <w:t>generated a Donut chart of the summary of hours per contract. I also generated a corresponding table view and a card of the total sum</w:t>
      </w:r>
      <w:r w:rsidR="0046552D">
        <w:t xml:space="preserve"> of contracts</w:t>
      </w:r>
      <w:r w:rsidR="001F24AA">
        <w:t xml:space="preserve"> </w:t>
      </w:r>
      <w:r w:rsidR="00BE1CE1">
        <w:rPr>
          <w:noProof/>
        </w:rPr>
        <w:drawing>
          <wp:inline distT="0" distB="0" distL="0" distR="0" wp14:anchorId="099F1EDA" wp14:editId="5DB9EE9B">
            <wp:extent cx="5730875" cy="2499360"/>
            <wp:effectExtent l="0" t="0" r="3175" b="0"/>
            <wp:docPr id="5" name="Picture 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Graphical user interface, application&#10;&#10;Description automatically generated"/>
                    <pic:cNvPicPr/>
                  </pic:nvPicPr>
                  <pic:blipFill rotWithShape="1">
                    <a:blip r:embed="rId61">
                      <a:extLst>
                        <a:ext uri="{BEBA8EAE-BF5A-486C-A8C5-ECC9F3942E4B}">
                          <a14:imgProps xmlns:a14="http://schemas.microsoft.com/office/drawing/2010/main">
                            <a14:imgLayer r:embed="rId62">
                              <a14:imgEffect>
                                <a14:sharpenSoften amount="-39000"/>
                              </a14:imgEffect>
                            </a14:imgLayer>
                          </a14:imgProps>
                        </a:ext>
                        <a:ext uri="{28A0092B-C50C-407E-A947-70E740481C1C}">
                          <a14:useLocalDpi xmlns:a14="http://schemas.microsoft.com/office/drawing/2010/main" val="0"/>
                        </a:ext>
                      </a:extLst>
                    </a:blip>
                    <a:srcRect b="35727"/>
                    <a:stretch/>
                  </pic:blipFill>
                  <pic:spPr bwMode="auto">
                    <a:xfrm>
                      <a:off x="0" y="0"/>
                      <a:ext cx="5730998" cy="2499414"/>
                    </a:xfrm>
                    <a:prstGeom prst="rect">
                      <a:avLst/>
                    </a:prstGeom>
                    <a:ln>
                      <a:noFill/>
                    </a:ln>
                    <a:extLst>
                      <a:ext uri="{53640926-AAD7-44D8-BBD7-CCE9431645EC}">
                        <a14:shadowObscured xmlns:a14="http://schemas.microsoft.com/office/drawing/2010/main"/>
                      </a:ext>
                    </a:extLst>
                  </pic:spPr>
                </pic:pic>
              </a:graphicData>
            </a:graphic>
          </wp:inline>
        </w:drawing>
      </w:r>
    </w:p>
    <w:p w14:paraId="7454048E" w14:textId="063865C8" w:rsidR="00952848" w:rsidRDefault="00E36E5E" w:rsidP="00E36E5E">
      <w:pPr>
        <w:pStyle w:val="Caption"/>
      </w:pPr>
      <w:bookmarkStart w:id="85" w:name="_Toc129115610"/>
      <w:r>
        <w:t xml:space="preserve">Figure </w:t>
      </w:r>
      <w:fldSimple w:instr=" SEQ Figure \* ARABIC ">
        <w:r w:rsidR="00B7476D">
          <w:rPr>
            <w:noProof/>
          </w:rPr>
          <w:t>38</w:t>
        </w:r>
      </w:fldSimple>
      <w:r>
        <w:t>: View published on Company Intranet</w:t>
      </w:r>
      <w:bookmarkEnd w:id="85"/>
    </w:p>
    <w:p w14:paraId="74E44D63" w14:textId="403E62BD" w:rsidR="003158EE" w:rsidRDefault="00F11E9D" w:rsidP="00952848">
      <w:r>
        <w:t xml:space="preserve">As per requirements </w:t>
      </w:r>
      <w:r w:rsidR="005825C5">
        <w:t xml:space="preserve">from </w:t>
      </w:r>
      <w:r>
        <w:t>the</w:t>
      </w:r>
      <w:r w:rsidR="005825C5">
        <w:t xml:space="preserve"> company supervisor, the visual can be drilled down </w:t>
      </w:r>
      <w:r w:rsidR="0094022B">
        <w:t>to</w:t>
      </w:r>
      <w:r w:rsidR="005825C5">
        <w:t xml:space="preserve"> </w:t>
      </w:r>
      <w:r w:rsidR="0094022B">
        <w:t xml:space="preserve">contract, section code and employee </w:t>
      </w:r>
      <w:r w:rsidR="00722B0D">
        <w:t>level.</w:t>
      </w:r>
      <w:r w:rsidR="0094022B">
        <w:t xml:space="preserve"> </w:t>
      </w:r>
      <w:r>
        <w:t xml:space="preserve">  </w:t>
      </w:r>
    </w:p>
    <w:p w14:paraId="72A3018D" w14:textId="77777777" w:rsidR="00E36E5E" w:rsidRDefault="00976A70" w:rsidP="00E36E5E">
      <w:pPr>
        <w:keepNext/>
      </w:pPr>
      <w:r>
        <w:rPr>
          <w:noProof/>
        </w:rPr>
        <w:lastRenderedPageBreak/>
        <w:drawing>
          <wp:inline distT="0" distB="0" distL="0" distR="0" wp14:anchorId="37F0672E" wp14:editId="1CB32296">
            <wp:extent cx="5730541" cy="2555875"/>
            <wp:effectExtent l="0" t="0" r="3810" b="0"/>
            <wp:docPr id="25" name="Picture 2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Chart&#10;&#10;Description automatically generated"/>
                    <pic:cNvPicPr/>
                  </pic:nvPicPr>
                  <pic:blipFill>
                    <a:blip r:embed="rId63">
                      <a:extLst>
                        <a:ext uri="{28A0092B-C50C-407E-A947-70E740481C1C}">
                          <a14:useLocalDpi xmlns:a14="http://schemas.microsoft.com/office/drawing/2010/main" val="0"/>
                        </a:ext>
                      </a:extLst>
                    </a:blip>
                    <a:stretch>
                      <a:fillRect/>
                    </a:stretch>
                  </pic:blipFill>
                  <pic:spPr>
                    <a:xfrm>
                      <a:off x="0" y="0"/>
                      <a:ext cx="5730541" cy="2555875"/>
                    </a:xfrm>
                    <a:prstGeom prst="rect">
                      <a:avLst/>
                    </a:prstGeom>
                  </pic:spPr>
                </pic:pic>
              </a:graphicData>
            </a:graphic>
          </wp:inline>
        </w:drawing>
      </w:r>
    </w:p>
    <w:p w14:paraId="2B3F3322" w14:textId="22EE9E19" w:rsidR="00976A70" w:rsidRDefault="00E36E5E" w:rsidP="00E36E5E">
      <w:pPr>
        <w:pStyle w:val="Caption"/>
      </w:pPr>
      <w:bookmarkStart w:id="86" w:name="_Toc129115611"/>
      <w:r>
        <w:t xml:space="preserve">Figure </w:t>
      </w:r>
      <w:fldSimple w:instr=" SEQ Figure \* ARABIC ">
        <w:r w:rsidR="00B7476D">
          <w:rPr>
            <w:noProof/>
          </w:rPr>
          <w:t>39</w:t>
        </w:r>
      </w:fldSimple>
      <w:r>
        <w:t>: Drill down view Timesheet</w:t>
      </w:r>
      <w:bookmarkEnd w:id="86"/>
    </w:p>
    <w:p w14:paraId="67EEDF22" w14:textId="0E40E722" w:rsidR="00976A70" w:rsidRDefault="00976A70" w:rsidP="00952848"/>
    <w:p w14:paraId="6AEFAE35" w14:textId="07FB2390" w:rsidR="00670957" w:rsidRDefault="00670957" w:rsidP="00952848"/>
    <w:p w14:paraId="48900BFA" w14:textId="5928464B" w:rsidR="00670957" w:rsidRDefault="00670957" w:rsidP="00952848"/>
    <w:p w14:paraId="791D883B" w14:textId="77777777" w:rsidR="00670957" w:rsidRDefault="00670957" w:rsidP="00952848"/>
    <w:p w14:paraId="06ABA025" w14:textId="1AE8526E" w:rsidR="00BE1CE1" w:rsidRDefault="00BE1CE1" w:rsidP="00952848"/>
    <w:p w14:paraId="5DAF0845" w14:textId="77777777" w:rsidR="00BE1CE1" w:rsidRDefault="00BE1CE1" w:rsidP="00952848"/>
    <w:p w14:paraId="4F2A4C68" w14:textId="13B06CFA" w:rsidR="00836F3A" w:rsidRDefault="00836F3A" w:rsidP="00836F3A">
      <w:pPr>
        <w:pStyle w:val="Heading2"/>
      </w:pPr>
      <w:bookmarkStart w:id="87" w:name="_Toc129115562"/>
      <w:r>
        <w:t xml:space="preserve">Phase </w:t>
      </w:r>
      <w:r w:rsidR="00C47546">
        <w:t>7</w:t>
      </w:r>
      <w:r>
        <w:t xml:space="preserve">: PowerBI Dashboard – Fieldview </w:t>
      </w:r>
      <w:r w:rsidR="006918DA">
        <w:t>Timesheet</w:t>
      </w:r>
      <w:bookmarkEnd w:id="87"/>
    </w:p>
    <w:p w14:paraId="4069E0BB" w14:textId="2AD25A52" w:rsidR="00770076" w:rsidRDefault="00056260" w:rsidP="00770076">
      <w:r>
        <w:t>The n</w:t>
      </w:r>
      <w:r w:rsidR="00FC52DB">
        <w:t>ext priority set by the company supervisor was to</w:t>
      </w:r>
      <w:r w:rsidR="00D628D1">
        <w:t xml:space="preserve"> create a dashboard which displayed a </w:t>
      </w:r>
      <w:r w:rsidR="00CD6AA1">
        <w:t>summarized</w:t>
      </w:r>
      <w:r w:rsidR="00D628D1">
        <w:t xml:space="preserve"> view of</w:t>
      </w:r>
      <w:r w:rsidR="009A0619">
        <w:t xml:space="preserve"> hours generated by site staff using the Fieldview application.</w:t>
      </w:r>
    </w:p>
    <w:p w14:paraId="231D4C4E" w14:textId="32FAA42F" w:rsidR="009A0619" w:rsidRDefault="009A0619" w:rsidP="00770076">
      <w:r>
        <w:t xml:space="preserve">For this </w:t>
      </w:r>
      <w:r w:rsidR="00774360">
        <w:t>I had to use a different Fieldview API</w:t>
      </w:r>
      <w:r w:rsidR="00E71FA2">
        <w:t xml:space="preserve"> </w:t>
      </w:r>
      <w:r w:rsidR="005C0258">
        <w:t xml:space="preserve">called </w:t>
      </w:r>
      <w:r w:rsidR="00E71FA2">
        <w:t>G</w:t>
      </w:r>
      <w:r w:rsidR="00E71FA2" w:rsidRPr="00E71FA2">
        <w:t>etQuestionAnswer</w:t>
      </w:r>
      <w:r w:rsidR="005C0258">
        <w:t xml:space="preserve">. This API </w:t>
      </w:r>
      <w:r w:rsidR="00D5014F">
        <w:t xml:space="preserve">takes in the APItoken, FormID and the QuestionAlias and </w:t>
      </w:r>
      <w:r w:rsidR="00493782">
        <w:t xml:space="preserve">provides the answer and meta data of the answer. </w:t>
      </w:r>
    </w:p>
    <w:p w14:paraId="5F1CD388" w14:textId="06052B32" w:rsidR="00493782" w:rsidRPr="00493782" w:rsidRDefault="00920AE2" w:rsidP="00770076">
      <w:r>
        <w:t>The minimum required data was</w:t>
      </w:r>
      <w:r w:rsidR="00675953">
        <w:t xml:space="preserve"> employee name, contract, </w:t>
      </w:r>
      <w:r w:rsidR="00056260">
        <w:t>date,</w:t>
      </w:r>
      <w:r w:rsidR="00675953">
        <w:t xml:space="preserve"> and hours</w:t>
      </w:r>
      <w:r w:rsidR="004A59FC">
        <w:t xml:space="preserve">, so I had to create four get requests and </w:t>
      </w:r>
      <w:r w:rsidR="00660128">
        <w:t>d</w:t>
      </w:r>
      <w:r w:rsidR="00493782">
        <w:t xml:space="preserve">ue to the API has </w:t>
      </w:r>
      <w:r w:rsidR="006918DA">
        <w:t>an</w:t>
      </w:r>
      <w:r w:rsidR="00493782">
        <w:t xml:space="preserve"> API quota of </w:t>
      </w:r>
      <w:r w:rsidR="00493782" w:rsidRPr="007A5F98">
        <w:rPr>
          <w:color w:val="000000" w:themeColor="text1"/>
        </w:rPr>
        <w:t>10</w:t>
      </w:r>
      <w:r w:rsidR="00493782">
        <w:rPr>
          <w:b/>
          <w:bCs/>
          <w:color w:val="FF0000"/>
        </w:rPr>
        <w:t xml:space="preserve"> </w:t>
      </w:r>
      <w:r w:rsidR="00493782">
        <w:t xml:space="preserve">I </w:t>
      </w:r>
      <w:r w:rsidR="00660128">
        <w:t xml:space="preserve">quickly </w:t>
      </w:r>
      <w:r w:rsidR="00493782">
        <w:t>realised</w:t>
      </w:r>
      <w:r w:rsidR="00660128">
        <w:t xml:space="preserve"> to run an </w:t>
      </w:r>
      <w:r w:rsidR="00CD6AA1">
        <w:t>effective</w:t>
      </w:r>
      <w:r w:rsidR="00660128">
        <w:t xml:space="preserve"> query I had to </w:t>
      </w:r>
      <w:r w:rsidR="00CD6AA1">
        <w:t>generate</w:t>
      </w:r>
      <w:r w:rsidR="00660128">
        <w:t xml:space="preserve"> an API Token per </w:t>
      </w:r>
      <w:r w:rsidR="006918DA">
        <w:t>API</w:t>
      </w:r>
      <w:r w:rsidR="00040F3B">
        <w:t xml:space="preserve"> call.</w:t>
      </w:r>
      <w:r w:rsidR="00493782">
        <w:t xml:space="preserve"> </w:t>
      </w:r>
    </w:p>
    <w:p w14:paraId="1A652C72" w14:textId="77777777" w:rsidR="00E36E5E" w:rsidRDefault="00A9108A" w:rsidP="00E36E5E">
      <w:pPr>
        <w:keepNext/>
      </w:pPr>
      <w:r>
        <w:rPr>
          <w:noProof/>
        </w:rPr>
        <w:lastRenderedPageBreak/>
        <w:drawing>
          <wp:inline distT="0" distB="0" distL="0" distR="0" wp14:anchorId="44A4E580" wp14:editId="20DBE595">
            <wp:extent cx="5731510" cy="1680845"/>
            <wp:effectExtent l="0" t="0" r="254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31510" cy="1680845"/>
                    </a:xfrm>
                    <a:prstGeom prst="rect">
                      <a:avLst/>
                    </a:prstGeom>
                  </pic:spPr>
                </pic:pic>
              </a:graphicData>
            </a:graphic>
          </wp:inline>
        </w:drawing>
      </w:r>
    </w:p>
    <w:p w14:paraId="07DDF98F" w14:textId="379FB004" w:rsidR="00E50236" w:rsidRDefault="00E36E5E" w:rsidP="00E36E5E">
      <w:pPr>
        <w:pStyle w:val="Caption"/>
      </w:pPr>
      <w:bookmarkStart w:id="88" w:name="_Toc129115612"/>
      <w:r>
        <w:t xml:space="preserve">Figure </w:t>
      </w:r>
      <w:fldSimple w:instr=" SEQ Figure \* ARABIC ">
        <w:r w:rsidR="00B7476D">
          <w:rPr>
            <w:noProof/>
          </w:rPr>
          <w:t>40</w:t>
        </w:r>
      </w:fldSimple>
      <w:r>
        <w:t>: Code Snippet of 4 answer queries</w:t>
      </w:r>
      <w:bookmarkEnd w:id="88"/>
    </w:p>
    <w:p w14:paraId="67FFB6E0" w14:textId="77777777" w:rsidR="00E36E5E" w:rsidRDefault="00E50236" w:rsidP="00E36E5E">
      <w:pPr>
        <w:keepNext/>
      </w:pPr>
      <w:r>
        <w:rPr>
          <w:noProof/>
        </w:rPr>
        <w:drawing>
          <wp:inline distT="0" distB="0" distL="0" distR="0" wp14:anchorId="58184202" wp14:editId="6D26B9EF">
            <wp:extent cx="5731510" cy="963295"/>
            <wp:effectExtent l="0" t="0" r="2540" b="8255"/>
            <wp:docPr id="44" name="Picture 4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Text&#10;&#10;Description automatically generated"/>
                    <pic:cNvPicPr/>
                  </pic:nvPicPr>
                  <pic:blipFill>
                    <a:blip r:embed="rId65"/>
                    <a:stretch>
                      <a:fillRect/>
                    </a:stretch>
                  </pic:blipFill>
                  <pic:spPr>
                    <a:xfrm>
                      <a:off x="0" y="0"/>
                      <a:ext cx="5731510" cy="963295"/>
                    </a:xfrm>
                    <a:prstGeom prst="rect">
                      <a:avLst/>
                    </a:prstGeom>
                  </pic:spPr>
                </pic:pic>
              </a:graphicData>
            </a:graphic>
          </wp:inline>
        </w:drawing>
      </w:r>
    </w:p>
    <w:p w14:paraId="04B7EF35" w14:textId="68027985" w:rsidR="00684FDE" w:rsidRDefault="00E36E5E" w:rsidP="00E36E5E">
      <w:pPr>
        <w:pStyle w:val="Caption"/>
      </w:pPr>
      <w:bookmarkStart w:id="89" w:name="_Toc129115613"/>
      <w:r>
        <w:t xml:space="preserve">Figure </w:t>
      </w:r>
      <w:fldSimple w:instr=" SEQ Figure \* ARABIC ">
        <w:r w:rsidR="00B7476D">
          <w:rPr>
            <w:noProof/>
          </w:rPr>
          <w:t>41</w:t>
        </w:r>
      </w:fldSimple>
      <w:r>
        <w:t>: Code snippet of API call</w:t>
      </w:r>
      <w:bookmarkEnd w:id="89"/>
    </w:p>
    <w:p w14:paraId="0B31A570" w14:textId="2FD6834D" w:rsidR="0004367E" w:rsidRDefault="0004367E" w:rsidP="00684FDE">
      <w:r>
        <w:t xml:space="preserve">From here I </w:t>
      </w:r>
      <w:r w:rsidR="0009280A">
        <w:t xml:space="preserve">ensured the script </w:t>
      </w:r>
      <w:r>
        <w:t>generated four CSV files</w:t>
      </w:r>
      <w:r w:rsidR="0009280A">
        <w:t>, one</w:t>
      </w:r>
      <w:r>
        <w:t xml:space="preserve"> per </w:t>
      </w:r>
      <w:r w:rsidR="007631E5">
        <w:t>answer</w:t>
      </w:r>
      <w:r w:rsidR="0009280A">
        <w:t xml:space="preserve"> and the script export</w:t>
      </w:r>
      <w:r w:rsidR="0024290E">
        <w:t>ed the files</w:t>
      </w:r>
      <w:r w:rsidR="007631E5">
        <w:t xml:space="preserve"> into SharePoint Online</w:t>
      </w:r>
      <w:r w:rsidR="0024290E">
        <w:t>.</w:t>
      </w:r>
    </w:p>
    <w:p w14:paraId="5377F32B" w14:textId="4B943B41" w:rsidR="00C72525" w:rsidRDefault="00E36E5E" w:rsidP="00684FDE">
      <w:r>
        <w:rPr>
          <w:noProof/>
        </w:rPr>
        <mc:AlternateContent>
          <mc:Choice Requires="wps">
            <w:drawing>
              <wp:anchor distT="0" distB="0" distL="114300" distR="114300" simplePos="0" relativeHeight="251698178" behindDoc="1" locked="0" layoutInCell="1" allowOverlap="1" wp14:anchorId="10B1F9DE" wp14:editId="7136E968">
                <wp:simplePos x="0" y="0"/>
                <wp:positionH relativeFrom="column">
                  <wp:posOffset>932180</wp:posOffset>
                </wp:positionH>
                <wp:positionV relativeFrom="paragraph">
                  <wp:posOffset>2609215</wp:posOffset>
                </wp:positionV>
                <wp:extent cx="3858260" cy="635"/>
                <wp:effectExtent l="0" t="0" r="0" b="0"/>
                <wp:wrapTight wrapText="bothSides">
                  <wp:wrapPolygon edited="0">
                    <wp:start x="0" y="0"/>
                    <wp:lineTo x="0" y="21600"/>
                    <wp:lineTo x="21600" y="21600"/>
                    <wp:lineTo x="21600" y="0"/>
                  </wp:wrapPolygon>
                </wp:wrapTight>
                <wp:docPr id="136" name="Text Box 136"/>
                <wp:cNvGraphicFramePr/>
                <a:graphic xmlns:a="http://schemas.openxmlformats.org/drawingml/2006/main">
                  <a:graphicData uri="http://schemas.microsoft.com/office/word/2010/wordprocessingShape">
                    <wps:wsp>
                      <wps:cNvSpPr txBox="1"/>
                      <wps:spPr>
                        <a:xfrm>
                          <a:off x="0" y="0"/>
                          <a:ext cx="3858260" cy="635"/>
                        </a:xfrm>
                        <a:prstGeom prst="rect">
                          <a:avLst/>
                        </a:prstGeom>
                        <a:solidFill>
                          <a:prstClr val="white"/>
                        </a:solidFill>
                        <a:ln>
                          <a:noFill/>
                        </a:ln>
                      </wps:spPr>
                      <wps:txbx>
                        <w:txbxContent>
                          <w:p w14:paraId="3C26A8D8" w14:textId="09DD578F" w:rsidR="00E36E5E" w:rsidRPr="00EB09DD" w:rsidRDefault="00E36E5E" w:rsidP="00E36E5E">
                            <w:pPr>
                              <w:pStyle w:val="Caption"/>
                              <w:rPr>
                                <w:noProof/>
                              </w:rPr>
                            </w:pPr>
                            <w:bookmarkStart w:id="90" w:name="_Toc129115614"/>
                            <w:r>
                              <w:t xml:space="preserve">Figure </w:t>
                            </w:r>
                            <w:fldSimple w:instr=" SEQ Figure \* ARABIC ">
                              <w:r w:rsidR="00B7476D">
                                <w:rPr>
                                  <w:noProof/>
                                </w:rPr>
                                <w:t>42</w:t>
                              </w:r>
                            </w:fldSimple>
                            <w:r>
                              <w:t>: Code snippet of export to SharePoint</w:t>
                            </w:r>
                            <w:bookmarkEnd w:id="9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0B1F9DE" id="Text Box 136" o:spid="_x0000_s1038" type="#_x0000_t202" style="position:absolute;margin-left:73.4pt;margin-top:205.45pt;width:303.8pt;height:.05pt;z-index:-25161830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" stroked="f">
                <v:textbox style="mso-fit-shape-to-text:t" inset="0,0,0,0">
                  <w:txbxContent>
                    <w:p w14:paraId="3C26A8D8" w14:textId="09DD578F" w:rsidR="00E36E5E" w:rsidRPr="00EB09DD" w:rsidRDefault="00E36E5E" w:rsidP="00E36E5E">
                      <w:pPr>
                        <w:pStyle w:val="Caption"/>
                        <w:rPr>
                          <w:noProof/>
                        </w:rPr>
                      </w:pPr>
                      <w:bookmarkStart w:id="91" w:name="_Toc129115614"/>
                      <w:r>
                        <w:t xml:space="preserve">Figure </w:t>
                      </w:r>
                      <w:fldSimple w:instr=" SEQ Figure \* ARABIC ">
                        <w:r w:rsidR="00B7476D">
                          <w:rPr>
                            <w:noProof/>
                          </w:rPr>
                          <w:t>42</w:t>
                        </w:r>
                      </w:fldSimple>
                      <w:r>
                        <w:t>: Code snippet of export to SharePoint</w:t>
                      </w:r>
                      <w:bookmarkEnd w:id="91"/>
                    </w:p>
                  </w:txbxContent>
                </v:textbox>
                <w10:wrap type="tight"/>
              </v:shape>
            </w:pict>
          </mc:Fallback>
        </mc:AlternateContent>
      </w:r>
      <w:r w:rsidR="009877A4" w:rsidRPr="009877A4">
        <w:rPr>
          <w:noProof/>
        </w:rPr>
        <w:drawing>
          <wp:anchor distT="0" distB="0" distL="114300" distR="114300" simplePos="0" relativeHeight="251679746" behindDoc="1" locked="0" layoutInCell="1" allowOverlap="1" wp14:anchorId="53E66182" wp14:editId="59F3E628">
            <wp:simplePos x="0" y="0"/>
            <wp:positionH relativeFrom="margin">
              <wp:align>center</wp:align>
            </wp:positionH>
            <wp:positionV relativeFrom="paragraph">
              <wp:posOffset>158519</wp:posOffset>
            </wp:positionV>
            <wp:extent cx="3858491" cy="2394351"/>
            <wp:effectExtent l="0" t="0" r="8890" b="6350"/>
            <wp:wrapTight wrapText="bothSides">
              <wp:wrapPolygon edited="0">
                <wp:start x="0" y="0"/>
                <wp:lineTo x="0" y="21485"/>
                <wp:lineTo x="21543" y="21485"/>
                <wp:lineTo x="21543" y="0"/>
                <wp:lineTo x="0" y="0"/>
              </wp:wrapPolygon>
            </wp:wrapTight>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3858491" cy="2394351"/>
                    </a:xfrm>
                    <a:prstGeom prst="rect">
                      <a:avLst/>
                    </a:prstGeom>
                  </pic:spPr>
                </pic:pic>
              </a:graphicData>
            </a:graphic>
          </wp:anchor>
        </w:drawing>
      </w:r>
    </w:p>
    <w:p w14:paraId="231F0A5A" w14:textId="56942583" w:rsidR="00040F3B" w:rsidRDefault="0035130B" w:rsidP="00684FDE">
      <w:r>
        <w:t xml:space="preserve"> </w:t>
      </w:r>
    </w:p>
    <w:p w14:paraId="0C6FE76A" w14:textId="409DFBFB" w:rsidR="0035130B" w:rsidRDefault="0035130B" w:rsidP="00684FDE">
      <w:r>
        <w:t xml:space="preserve">  </w:t>
      </w:r>
    </w:p>
    <w:p w14:paraId="07D89E89" w14:textId="5A79F884" w:rsidR="0035130B" w:rsidRDefault="0035130B" w:rsidP="00684FDE">
      <w:r>
        <w:t xml:space="preserve"> </w:t>
      </w:r>
    </w:p>
    <w:p w14:paraId="143FD572" w14:textId="50FBEDEA" w:rsidR="0035130B" w:rsidRDefault="0035130B" w:rsidP="00684FDE">
      <w:r>
        <w:t xml:space="preserve"> </w:t>
      </w:r>
    </w:p>
    <w:p w14:paraId="6BE30F89" w14:textId="73B94E58" w:rsidR="0035130B" w:rsidRDefault="0035130B" w:rsidP="00684FDE">
      <w:r>
        <w:t xml:space="preserve"> </w:t>
      </w:r>
    </w:p>
    <w:p w14:paraId="26FF7637" w14:textId="527BF2CB" w:rsidR="0035130B" w:rsidRDefault="0035130B" w:rsidP="00684FDE">
      <w:r>
        <w:t xml:space="preserve"> </w:t>
      </w:r>
    </w:p>
    <w:p w14:paraId="781E326E" w14:textId="3C075F7E" w:rsidR="0035130B" w:rsidRDefault="0035130B" w:rsidP="00684FDE">
      <w:r>
        <w:t xml:space="preserve"> </w:t>
      </w:r>
    </w:p>
    <w:p w14:paraId="01E7413D" w14:textId="69621951" w:rsidR="0035130B" w:rsidRDefault="0035130B" w:rsidP="00684FDE">
      <w:r>
        <w:t xml:space="preserve"> </w:t>
      </w:r>
    </w:p>
    <w:p w14:paraId="73722AC3" w14:textId="240F0590" w:rsidR="0035130B" w:rsidRDefault="0035130B" w:rsidP="00684FDE">
      <w:r>
        <w:t xml:space="preserve"> </w:t>
      </w:r>
    </w:p>
    <w:p w14:paraId="6F55235A" w14:textId="77777777" w:rsidR="00E36E5E" w:rsidRDefault="00E36E5E" w:rsidP="00684FDE"/>
    <w:p w14:paraId="2CCC35F1" w14:textId="47C9C6DC" w:rsidR="00F45950" w:rsidRDefault="006131B4" w:rsidP="00684FDE">
      <w:r>
        <w:t>After the 4 answers from Fieldview had been imported into</w:t>
      </w:r>
      <w:r w:rsidR="0035130B">
        <w:t xml:space="preserve"> </w:t>
      </w:r>
      <w:r w:rsidR="00223349">
        <w:t>PowerBI</w:t>
      </w:r>
      <w:r>
        <w:t xml:space="preserve">, </w:t>
      </w:r>
      <w:r w:rsidR="00EF4F91">
        <w:t xml:space="preserve">all the 4 tables </w:t>
      </w:r>
      <w:r w:rsidR="006918DA">
        <w:t>were</w:t>
      </w:r>
      <w:r w:rsidR="00EF4F91">
        <w:t xml:space="preserve"> joined by their common </w:t>
      </w:r>
      <w:r w:rsidR="006918DA">
        <w:t>identifier:</w:t>
      </w:r>
      <w:r w:rsidR="000034F3">
        <w:t xml:space="preserve"> the FormID. </w:t>
      </w:r>
    </w:p>
    <w:p w14:paraId="3744FD0B" w14:textId="33797658" w:rsidR="00F45950" w:rsidRDefault="00F45950" w:rsidP="00F45950">
      <w:r>
        <w:t xml:space="preserve">After analysing the data and outputs I noticed an issue in relation to amount of generated answer data for the question date. The query generated an answer for every form that has </w:t>
      </w:r>
      <w:r w:rsidR="006918DA">
        <w:t>a</w:t>
      </w:r>
      <w:r>
        <w:t xml:space="preserve"> question alias with the word “date”. Note there are currently over 120 active forms in the Fieldview system. After </w:t>
      </w:r>
      <w:r>
        <w:lastRenderedPageBreak/>
        <w:t xml:space="preserve">realising this, I renamed the Timesheet alias in Fieldview to </w:t>
      </w:r>
      <w:r w:rsidRPr="00F23057">
        <w:t>"</w:t>
      </w:r>
      <w:proofErr w:type="spellStart"/>
      <w:r w:rsidRPr="00F23057">
        <w:t>TS_Date_Timesheet</w:t>
      </w:r>
      <w:proofErr w:type="spellEnd"/>
      <w:r w:rsidRPr="00F23057">
        <w:t>"</w:t>
      </w:r>
      <w:r>
        <w:t>. As a precaution I also updated the aliases for the other three questions. This resolved the issue.</w:t>
      </w:r>
    </w:p>
    <w:p w14:paraId="21C29643" w14:textId="02E5D0C0" w:rsidR="00915C7D" w:rsidRDefault="00753F43" w:rsidP="00684FDE">
      <w:r>
        <w:t xml:space="preserve">To be able to </w:t>
      </w:r>
      <w:r w:rsidR="00A74078">
        <w:t xml:space="preserve">generate the required </w:t>
      </w:r>
      <w:r w:rsidR="006918DA">
        <w:t>visualisations</w:t>
      </w:r>
      <w:r w:rsidR="00A74078">
        <w:t xml:space="preserve">, I proceeded </w:t>
      </w:r>
      <w:r w:rsidR="00D51285">
        <w:t>to use</w:t>
      </w:r>
      <w:r w:rsidR="00A74078">
        <w:t xml:space="preserve"> the PowerBI modelling tool where I crea</w:t>
      </w:r>
      <w:r w:rsidR="00E87656">
        <w:t>ted a User/Contract table, a Date</w:t>
      </w:r>
      <w:r w:rsidR="00826FB8">
        <w:t>/</w:t>
      </w:r>
      <w:r w:rsidR="00E87656">
        <w:t>Hours</w:t>
      </w:r>
      <w:r w:rsidR="00826FB8">
        <w:t xml:space="preserve"> table and from these tables I generated a </w:t>
      </w:r>
      <w:r w:rsidR="00AA7142">
        <w:t xml:space="preserve">combined Timesheet table that allowed me to generate the </w:t>
      </w:r>
      <w:r w:rsidR="006918DA">
        <w:t>visualisation</w:t>
      </w:r>
      <w:r w:rsidR="00AA7142">
        <w:t xml:space="preserve">. </w:t>
      </w:r>
    </w:p>
    <w:p w14:paraId="0441D8CD" w14:textId="77777777" w:rsidR="00B7476D" w:rsidRDefault="00915C7D" w:rsidP="00B7476D">
      <w:pPr>
        <w:keepNext/>
      </w:pPr>
      <w:r>
        <w:rPr>
          <w:noProof/>
        </w:rPr>
        <w:drawing>
          <wp:inline distT="0" distB="0" distL="0" distR="0" wp14:anchorId="233718F0" wp14:editId="48BB1C25">
            <wp:extent cx="5731510" cy="1690370"/>
            <wp:effectExtent l="0" t="0" r="2540" b="5080"/>
            <wp:docPr id="43" name="Picture 4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Graphical user interface, application&#10;&#10;Description automatically generated"/>
                    <pic:cNvPicPr/>
                  </pic:nvPicPr>
                  <pic:blipFill>
                    <a:blip r:embed="rId67">
                      <a:extLst>
                        <a:ext uri="{28A0092B-C50C-407E-A947-70E740481C1C}">
                          <a14:useLocalDpi xmlns:a14="http://schemas.microsoft.com/office/drawing/2010/main" val="0"/>
                        </a:ext>
                      </a:extLst>
                    </a:blip>
                    <a:stretch>
                      <a:fillRect/>
                    </a:stretch>
                  </pic:blipFill>
                  <pic:spPr>
                    <a:xfrm>
                      <a:off x="0" y="0"/>
                      <a:ext cx="5731510" cy="1690370"/>
                    </a:xfrm>
                    <a:prstGeom prst="rect">
                      <a:avLst/>
                    </a:prstGeom>
                  </pic:spPr>
                </pic:pic>
              </a:graphicData>
            </a:graphic>
          </wp:inline>
        </w:drawing>
      </w:r>
    </w:p>
    <w:p w14:paraId="6C2CD71B" w14:textId="3AC789B1" w:rsidR="00915C7D" w:rsidRDefault="00B7476D" w:rsidP="00B7476D">
      <w:pPr>
        <w:pStyle w:val="Caption"/>
      </w:pPr>
      <w:bookmarkStart w:id="92" w:name="_Toc129115615"/>
      <w:r>
        <w:t xml:space="preserve">Figure </w:t>
      </w:r>
      <w:fldSimple w:instr=" SEQ Figure \* ARABIC ">
        <w:r>
          <w:rPr>
            <w:noProof/>
          </w:rPr>
          <w:t>43</w:t>
        </w:r>
      </w:fldSimple>
      <w:r>
        <w:t>: Query view in PowerBI</w:t>
      </w:r>
      <w:bookmarkEnd w:id="92"/>
    </w:p>
    <w:p w14:paraId="0D8853EC" w14:textId="45662EFA" w:rsidR="00EB4439" w:rsidRDefault="000034F3" w:rsidP="00684FDE">
      <w:r>
        <w:t>See view below of all the Fieldview table</w:t>
      </w:r>
      <w:r w:rsidR="00D60046">
        <w:t xml:space="preserve"> and their relationships in </w:t>
      </w:r>
      <w:proofErr w:type="gramStart"/>
      <w:r w:rsidR="00D60046">
        <w:t>PowerBI</w:t>
      </w:r>
      <w:proofErr w:type="gramEnd"/>
    </w:p>
    <w:p w14:paraId="65E8F6FC" w14:textId="77777777" w:rsidR="00B7476D" w:rsidRDefault="00B3626C" w:rsidP="00B7476D">
      <w:pPr>
        <w:keepNext/>
      </w:pPr>
      <w:r>
        <w:rPr>
          <w:noProof/>
        </w:rPr>
        <w:drawing>
          <wp:inline distT="0" distB="0" distL="0" distR="0" wp14:anchorId="59732A10" wp14:editId="6A8D8C69">
            <wp:extent cx="4470746" cy="3340924"/>
            <wp:effectExtent l="0" t="0" r="6350" b="0"/>
            <wp:docPr id="51" name="Picture 51"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Graphical user interface, application, Word&#10;&#10;Description automatically generated"/>
                    <pic:cNvPicPr/>
                  </pic:nvPicPr>
                  <pic:blipFill>
                    <a:blip r:embed="rId68"/>
                    <a:stretch>
                      <a:fillRect/>
                    </a:stretch>
                  </pic:blipFill>
                  <pic:spPr>
                    <a:xfrm>
                      <a:off x="0" y="0"/>
                      <a:ext cx="4476662" cy="3345345"/>
                    </a:xfrm>
                    <a:prstGeom prst="rect">
                      <a:avLst/>
                    </a:prstGeom>
                  </pic:spPr>
                </pic:pic>
              </a:graphicData>
            </a:graphic>
          </wp:inline>
        </w:drawing>
      </w:r>
    </w:p>
    <w:p w14:paraId="2B839241" w14:textId="690FB41F" w:rsidR="00B3626C" w:rsidRDefault="00B7476D" w:rsidP="00B7476D">
      <w:pPr>
        <w:pStyle w:val="Caption"/>
      </w:pPr>
      <w:bookmarkStart w:id="93" w:name="_Toc129115616"/>
      <w:r>
        <w:t xml:space="preserve">Figure </w:t>
      </w:r>
      <w:fldSimple w:instr=" SEQ Figure \* ARABIC ">
        <w:r>
          <w:rPr>
            <w:noProof/>
          </w:rPr>
          <w:t>44</w:t>
        </w:r>
      </w:fldSimple>
      <w:r>
        <w:t>: Table relationships in PowerBI</w:t>
      </w:r>
      <w:bookmarkEnd w:id="93"/>
    </w:p>
    <w:p w14:paraId="53A24ED2" w14:textId="3F2E8980" w:rsidR="00B15348" w:rsidRDefault="00B15348" w:rsidP="00684FDE">
      <w:r>
        <w:t xml:space="preserve">The visualisation requested is the following, a </w:t>
      </w:r>
      <w:r w:rsidR="00F73E33">
        <w:t xml:space="preserve">card with </w:t>
      </w:r>
      <w:r>
        <w:t>total summary of all hours,</w:t>
      </w:r>
      <w:r w:rsidR="00F73E33">
        <w:t xml:space="preserve"> a donut </w:t>
      </w:r>
      <w:proofErr w:type="gramStart"/>
      <w:r w:rsidR="00F73E33">
        <w:t>chart  displaying</w:t>
      </w:r>
      <w:proofErr w:type="gramEnd"/>
      <w:r w:rsidR="00F73E33">
        <w:t xml:space="preserve"> the breakdown of summarised hours per contact and a</w:t>
      </w:r>
      <w:r w:rsidR="003972A4">
        <w:t xml:space="preserve"> stacked column chart per employee. </w:t>
      </w:r>
      <w:r w:rsidR="00E01A2F">
        <w:t xml:space="preserve">The views </w:t>
      </w:r>
      <w:r w:rsidR="003836A4">
        <w:t>allow</w:t>
      </w:r>
      <w:r w:rsidR="00E01A2F">
        <w:t xml:space="preserve"> for drill down per </w:t>
      </w:r>
      <w:r w:rsidR="006918DA">
        <w:t>person.</w:t>
      </w:r>
      <w:r w:rsidR="00F73E33">
        <w:t xml:space="preserve"> </w:t>
      </w:r>
    </w:p>
    <w:p w14:paraId="0AEB988D" w14:textId="77777777" w:rsidR="00B7476D" w:rsidRDefault="00B35C1D" w:rsidP="00B7476D">
      <w:pPr>
        <w:keepNext/>
      </w:pPr>
      <w:r>
        <w:rPr>
          <w:noProof/>
        </w:rPr>
        <w:lastRenderedPageBreak/>
        <w:drawing>
          <wp:inline distT="0" distB="0" distL="0" distR="0" wp14:anchorId="4920B1F6" wp14:editId="1E53DA9F">
            <wp:extent cx="5731510" cy="3104930"/>
            <wp:effectExtent l="0" t="0" r="254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69">
                      <a:extLst>
                        <a:ext uri="{28A0092B-C50C-407E-A947-70E740481C1C}">
                          <a14:useLocalDpi xmlns:a14="http://schemas.microsoft.com/office/drawing/2010/main" val="0"/>
                        </a:ext>
                      </a:extLst>
                    </a:blip>
                    <a:stretch>
                      <a:fillRect/>
                    </a:stretch>
                  </pic:blipFill>
                  <pic:spPr>
                    <a:xfrm>
                      <a:off x="0" y="0"/>
                      <a:ext cx="5731510" cy="3104930"/>
                    </a:xfrm>
                    <a:prstGeom prst="rect">
                      <a:avLst/>
                    </a:prstGeom>
                  </pic:spPr>
                </pic:pic>
              </a:graphicData>
            </a:graphic>
          </wp:inline>
        </w:drawing>
      </w:r>
    </w:p>
    <w:p w14:paraId="38DA0E18" w14:textId="0A34AF2D" w:rsidR="009610A8" w:rsidRDefault="00B7476D" w:rsidP="00B7476D">
      <w:pPr>
        <w:pStyle w:val="Caption"/>
      </w:pPr>
      <w:bookmarkStart w:id="94" w:name="_Toc129115617"/>
      <w:r>
        <w:t xml:space="preserve">Figure </w:t>
      </w:r>
      <w:fldSimple w:instr=" SEQ Figure \* ARABIC ">
        <w:r>
          <w:rPr>
            <w:noProof/>
          </w:rPr>
          <w:t>45</w:t>
        </w:r>
      </w:fldSimple>
      <w:r>
        <w:t>: Summary visualisation of the hours per contract and user</w:t>
      </w:r>
      <w:bookmarkEnd w:id="94"/>
    </w:p>
    <w:p w14:paraId="02B8A881" w14:textId="77777777" w:rsidR="00B7476D" w:rsidRDefault="00997299" w:rsidP="00B7476D">
      <w:pPr>
        <w:keepNext/>
      </w:pPr>
      <w:r>
        <w:rPr>
          <w:noProof/>
        </w:rPr>
        <w:drawing>
          <wp:inline distT="0" distB="0" distL="0" distR="0" wp14:anchorId="3F2F0676" wp14:editId="2C955ED9">
            <wp:extent cx="5731510" cy="3230245"/>
            <wp:effectExtent l="0" t="0" r="2540" b="8255"/>
            <wp:docPr id="60" name="Picture 60"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Chart, bar chart&#10;&#10;Description automatically generated"/>
                    <pic:cNvPicPr/>
                  </pic:nvPicPr>
                  <pic:blipFill>
                    <a:blip r:embed="rId70">
                      <a:extLst>
                        <a:ext uri="{28A0092B-C50C-407E-A947-70E740481C1C}">
                          <a14:useLocalDpi xmlns:a14="http://schemas.microsoft.com/office/drawing/2010/main" val="0"/>
                        </a:ext>
                      </a:extLst>
                    </a:blip>
                    <a:stretch>
                      <a:fillRect/>
                    </a:stretch>
                  </pic:blipFill>
                  <pic:spPr>
                    <a:xfrm>
                      <a:off x="0" y="0"/>
                      <a:ext cx="5731510" cy="3230245"/>
                    </a:xfrm>
                    <a:prstGeom prst="rect">
                      <a:avLst/>
                    </a:prstGeom>
                  </pic:spPr>
                </pic:pic>
              </a:graphicData>
            </a:graphic>
          </wp:inline>
        </w:drawing>
      </w:r>
    </w:p>
    <w:p w14:paraId="66F2CD37" w14:textId="24AC8A90" w:rsidR="00997299" w:rsidRDefault="00B7476D" w:rsidP="00B7476D">
      <w:pPr>
        <w:pStyle w:val="Caption"/>
      </w:pPr>
      <w:bookmarkStart w:id="95" w:name="_Toc129115618"/>
      <w:r>
        <w:t xml:space="preserve">Figure </w:t>
      </w:r>
      <w:fldSimple w:instr=" SEQ Figure \* ARABIC ">
        <w:r>
          <w:rPr>
            <w:noProof/>
          </w:rPr>
          <w:t>46</w:t>
        </w:r>
      </w:fldSimple>
      <w:r>
        <w:t>: Drill down v</w:t>
      </w:r>
      <w:r w:rsidRPr="005B6A3E">
        <w:t>iew per contract, month, and person.</w:t>
      </w:r>
      <w:bookmarkEnd w:id="95"/>
    </w:p>
    <w:p w14:paraId="32F722D3" w14:textId="601507CF" w:rsidR="00945532" w:rsidRDefault="00945532" w:rsidP="00684FDE"/>
    <w:p w14:paraId="682E570C" w14:textId="2D9647AC" w:rsidR="00630056" w:rsidRDefault="00630056" w:rsidP="00684FDE"/>
    <w:p w14:paraId="0DD1AB75" w14:textId="12CFC316" w:rsidR="003D2BC0" w:rsidRDefault="003D2BC0" w:rsidP="003D2BC0">
      <w:pPr>
        <w:pStyle w:val="Heading2"/>
      </w:pPr>
      <w:bookmarkStart w:id="96" w:name="_Toc129115563"/>
      <w:r>
        <w:lastRenderedPageBreak/>
        <w:t xml:space="preserve">Phase </w:t>
      </w:r>
      <w:r w:rsidR="00C47546">
        <w:t>8</w:t>
      </w:r>
      <w:r>
        <w:t>: PowerBI Dashboard – Asset</w:t>
      </w:r>
      <w:r w:rsidR="00AC6CAA">
        <w:t xml:space="preserve"> Manager</w:t>
      </w:r>
      <w:bookmarkEnd w:id="96"/>
    </w:p>
    <w:p w14:paraId="0D50617E" w14:textId="23D41D18" w:rsidR="00906EEC" w:rsidRDefault="00545BBE" w:rsidP="00906EEC">
      <w:r>
        <w:t>This phase was added as I was asked by the</w:t>
      </w:r>
      <w:r w:rsidR="00D5547F">
        <w:t xml:space="preserve"> Company’s project supervisor to investigate if I </w:t>
      </w:r>
      <w:r w:rsidR="00D51285">
        <w:t>could</w:t>
      </w:r>
      <w:r w:rsidR="00D5547F">
        <w:t xml:space="preserve"> connect Asset Manager and display’s KPI report </w:t>
      </w:r>
      <w:r w:rsidR="00D51285">
        <w:t>visualisations</w:t>
      </w:r>
      <w:r w:rsidR="00D5547F">
        <w:t xml:space="preserve"> for the company’s plant manager.</w:t>
      </w:r>
    </w:p>
    <w:p w14:paraId="6A86FBF4" w14:textId="16AEE13F" w:rsidR="005450AC" w:rsidRDefault="00E70501" w:rsidP="00906EEC">
      <w:r>
        <w:t>Asset Manager is a 3</w:t>
      </w:r>
      <w:r w:rsidRPr="00E70501">
        <w:rPr>
          <w:vertAlign w:val="superscript"/>
        </w:rPr>
        <w:t>rd</w:t>
      </w:r>
      <w:r>
        <w:t xml:space="preserve"> party software developed by </w:t>
      </w:r>
      <w:r w:rsidR="00B76B48">
        <w:t>Kaizen Software Solutions and is utilised by the company to track all fixed and plant assets</w:t>
      </w:r>
      <w:r w:rsidR="006A4F89">
        <w:t xml:space="preserve"> </w:t>
      </w:r>
      <w:r w:rsidR="00E102AB" w:rsidRPr="00E102AB">
        <w:t>(www.kzsoftware.com, n.d.)</w:t>
      </w:r>
      <w:r w:rsidR="00B76B48">
        <w:t xml:space="preserve">. </w:t>
      </w:r>
      <w:r w:rsidR="0089753F">
        <w:t xml:space="preserve">The system holds asset details, value but also </w:t>
      </w:r>
      <w:r w:rsidR="003541A9">
        <w:t xml:space="preserve">service and certification records. </w:t>
      </w:r>
      <w:r w:rsidR="00E42133">
        <w:t>T</w:t>
      </w:r>
      <w:r w:rsidR="003541A9">
        <w:t>he plant manager needed to</w:t>
      </w:r>
      <w:r w:rsidR="00736519">
        <w:t xml:space="preserve"> be able to </w:t>
      </w:r>
      <w:proofErr w:type="gramStart"/>
      <w:r w:rsidR="00736519">
        <w:t>more easily access</w:t>
      </w:r>
      <w:r w:rsidR="005450AC">
        <w:t xml:space="preserve"> upcoming service and certifications renewal dates</w:t>
      </w:r>
      <w:proofErr w:type="gramEnd"/>
      <w:r w:rsidR="005450AC">
        <w:t xml:space="preserve"> as part of his KPI </w:t>
      </w:r>
      <w:proofErr w:type="spellStart"/>
      <w:r w:rsidR="005450AC">
        <w:t>reuirementrs</w:t>
      </w:r>
      <w:proofErr w:type="spellEnd"/>
      <w:r w:rsidR="005450AC">
        <w:t>.</w:t>
      </w:r>
    </w:p>
    <w:p w14:paraId="2C05331B" w14:textId="70662998" w:rsidR="003962D6" w:rsidRDefault="00006144" w:rsidP="003962D6">
      <w:r>
        <w:t>Asset Manager</w:t>
      </w:r>
      <w:r w:rsidR="00AC2CC8">
        <w:t xml:space="preserve"> backend </w:t>
      </w:r>
      <w:r w:rsidR="003D416D">
        <w:t xml:space="preserve">database </w:t>
      </w:r>
      <w:r w:rsidR="00AC2CC8">
        <w:t>is of type Firebird</w:t>
      </w:r>
      <w:r w:rsidR="003D416D">
        <w:t>.</w:t>
      </w:r>
      <w:r w:rsidR="00AC2CC8">
        <w:t xml:space="preserve"> </w:t>
      </w:r>
      <w:r w:rsidR="00BF35D5">
        <w:t>It</w:t>
      </w:r>
      <w:r w:rsidR="003962D6" w:rsidRPr="003962D6">
        <w:t xml:space="preserve"> is an open-source SQL relational database management system that supports Linux, Microsoft Windows, macOS and other Unix </w:t>
      </w:r>
      <w:r w:rsidR="006918DA" w:rsidRPr="003962D6">
        <w:t>platforms</w:t>
      </w:r>
      <w:r w:rsidR="006918DA">
        <w:t xml:space="preserve"> Home</w:t>
      </w:r>
      <w:r w:rsidR="00473338" w:rsidRPr="00EA3942">
        <w:t>. (n.d.).</w:t>
      </w:r>
    </w:p>
    <w:p w14:paraId="5022A9AA" w14:textId="6B5ECE7E" w:rsidR="006C3DB8" w:rsidRDefault="00C742AE" w:rsidP="00AC6CAA">
      <w:r>
        <w:t xml:space="preserve">PowerBI has no built in connector to Asset Manager, </w:t>
      </w:r>
      <w:r w:rsidR="00700C5A">
        <w:t>but after a bit of research I found a software company</w:t>
      </w:r>
      <w:r w:rsidR="00A55C5B">
        <w:t xml:space="preserve"> called </w:t>
      </w:r>
      <w:proofErr w:type="spellStart"/>
      <w:r w:rsidR="00700C5A">
        <w:t>Devart</w:t>
      </w:r>
      <w:proofErr w:type="spellEnd"/>
      <w:r w:rsidR="00700C5A">
        <w:t xml:space="preserve"> who </w:t>
      </w:r>
      <w:r w:rsidR="00B71FF4">
        <w:t xml:space="preserve">provides an ODBC driver that allows </w:t>
      </w:r>
      <w:r w:rsidR="00CC6FF7" w:rsidRPr="00CC6FF7">
        <w:t>Power BI to</w:t>
      </w:r>
      <w:r w:rsidR="00A55C5B">
        <w:t xml:space="preserve"> connect to</w:t>
      </w:r>
      <w:r w:rsidR="00CC6FF7" w:rsidRPr="00CC6FF7">
        <w:t xml:space="preserve"> Firebird via ODBC</w:t>
      </w:r>
      <w:r w:rsidR="00CF6589">
        <w:t xml:space="preserve"> </w:t>
      </w:r>
      <w:r w:rsidR="00CF6589" w:rsidRPr="00CF6589">
        <w:t>(docs.devart.com, n.d.)</w:t>
      </w:r>
      <w:r w:rsidR="00CF6589">
        <w:t>.</w:t>
      </w:r>
      <w:r w:rsidR="002970BF">
        <w:t xml:space="preserve"> </w:t>
      </w:r>
    </w:p>
    <w:p w14:paraId="02D43C22" w14:textId="5CE6AB9D" w:rsidR="002970BF" w:rsidRDefault="002970BF" w:rsidP="00AC6CAA">
      <w:r>
        <w:t>I the</w:t>
      </w:r>
      <w:r w:rsidR="000911DC">
        <w:t>n</w:t>
      </w:r>
      <w:r>
        <w:t xml:space="preserve"> progressed and installed the driver, and configured the connection</w:t>
      </w:r>
      <w:r w:rsidR="000911DC">
        <w:t>,</w:t>
      </w:r>
      <w:r>
        <w:t xml:space="preserve"> and used the</w:t>
      </w:r>
      <w:r w:rsidR="000911DC">
        <w:t xml:space="preserve"> Power BI</w:t>
      </w:r>
      <w:r>
        <w:t xml:space="preserve"> ODBC connection </w:t>
      </w:r>
      <w:r w:rsidR="000911DC">
        <w:t xml:space="preserve">to bring in the information, see </w:t>
      </w:r>
      <w:r w:rsidR="000E525B">
        <w:t>screenshot samples below.</w:t>
      </w:r>
    </w:p>
    <w:p w14:paraId="74551E67" w14:textId="77777777" w:rsidR="00B7476D" w:rsidRDefault="006C3DB8" w:rsidP="00B7476D">
      <w:pPr>
        <w:keepNext/>
        <w:jc w:val="center"/>
      </w:pPr>
      <w:r>
        <w:rPr>
          <w:noProof/>
        </w:rPr>
        <w:drawing>
          <wp:inline distT="0" distB="0" distL="0" distR="0" wp14:anchorId="1E80E1DF" wp14:editId="5F3094A5">
            <wp:extent cx="3175823" cy="3616036"/>
            <wp:effectExtent l="0" t="0" r="5715" b="3810"/>
            <wp:docPr id="42" name="Picture 42"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10;&#10;Description automatically generated"/>
                    <pic:cNvPicPr/>
                  </pic:nvPicPr>
                  <pic:blipFill>
                    <a:blip r:embed="rId71"/>
                    <a:stretch>
                      <a:fillRect/>
                    </a:stretch>
                  </pic:blipFill>
                  <pic:spPr>
                    <a:xfrm>
                      <a:off x="0" y="0"/>
                      <a:ext cx="3190750" cy="3633033"/>
                    </a:xfrm>
                    <a:prstGeom prst="rect">
                      <a:avLst/>
                    </a:prstGeom>
                  </pic:spPr>
                </pic:pic>
              </a:graphicData>
            </a:graphic>
          </wp:inline>
        </w:drawing>
      </w:r>
    </w:p>
    <w:p w14:paraId="4351C0C0" w14:textId="3817B8F4" w:rsidR="006C3DB8" w:rsidRDefault="00B7476D" w:rsidP="00B7476D">
      <w:pPr>
        <w:pStyle w:val="Caption"/>
        <w:jc w:val="center"/>
      </w:pPr>
      <w:bookmarkStart w:id="97" w:name="_Toc129115619"/>
      <w:r>
        <w:t xml:space="preserve">Figure </w:t>
      </w:r>
      <w:fldSimple w:instr=" SEQ Figure \* ARABIC ">
        <w:r>
          <w:rPr>
            <w:noProof/>
          </w:rPr>
          <w:t>47</w:t>
        </w:r>
      </w:fldSimple>
      <w:r>
        <w:t xml:space="preserve">: </w:t>
      </w:r>
      <w:r w:rsidRPr="00BB7566">
        <w:t xml:space="preserve">View of </w:t>
      </w:r>
      <w:proofErr w:type="spellStart"/>
      <w:r>
        <w:t>Devart</w:t>
      </w:r>
      <w:proofErr w:type="spellEnd"/>
      <w:r>
        <w:t xml:space="preserve"> Configuration</w:t>
      </w:r>
      <w:bookmarkEnd w:id="97"/>
    </w:p>
    <w:p w14:paraId="36CA279A" w14:textId="77777777" w:rsidR="00B7476D" w:rsidRDefault="009F09BE" w:rsidP="00B7476D">
      <w:pPr>
        <w:keepNext/>
        <w:jc w:val="center"/>
      </w:pPr>
      <w:r>
        <w:rPr>
          <w:noProof/>
        </w:rPr>
        <w:lastRenderedPageBreak/>
        <w:drawing>
          <wp:inline distT="0" distB="0" distL="0" distR="0" wp14:anchorId="55145F72" wp14:editId="1A09611D">
            <wp:extent cx="3840480" cy="2779732"/>
            <wp:effectExtent l="0" t="0" r="7620" b="1905"/>
            <wp:docPr id="38" name="Picture 3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Graphical user interface, text, application, email&#10;&#10;Description automatically generated"/>
                    <pic:cNvPicPr/>
                  </pic:nvPicPr>
                  <pic:blipFill>
                    <a:blip r:embed="rId72"/>
                    <a:stretch>
                      <a:fillRect/>
                    </a:stretch>
                  </pic:blipFill>
                  <pic:spPr>
                    <a:xfrm>
                      <a:off x="0" y="0"/>
                      <a:ext cx="3857753" cy="2792235"/>
                    </a:xfrm>
                    <a:prstGeom prst="rect">
                      <a:avLst/>
                    </a:prstGeom>
                  </pic:spPr>
                </pic:pic>
              </a:graphicData>
            </a:graphic>
          </wp:inline>
        </w:drawing>
      </w:r>
    </w:p>
    <w:p w14:paraId="4BF44F50" w14:textId="3C432AA3" w:rsidR="009F09BE" w:rsidRDefault="00B7476D" w:rsidP="00B7476D">
      <w:pPr>
        <w:pStyle w:val="Caption"/>
        <w:jc w:val="center"/>
      </w:pPr>
      <w:bookmarkStart w:id="98" w:name="_Toc129115620"/>
      <w:r>
        <w:t xml:space="preserve">Figure </w:t>
      </w:r>
      <w:fldSimple w:instr=" SEQ Figure \* ARABIC ">
        <w:r>
          <w:rPr>
            <w:noProof/>
          </w:rPr>
          <w:t>48</w:t>
        </w:r>
      </w:fldSimple>
      <w:r>
        <w:t>:</w:t>
      </w:r>
      <w:r w:rsidRPr="00C37CB6">
        <w:t>View of connected Data Source</w:t>
      </w:r>
      <w:bookmarkEnd w:id="98"/>
    </w:p>
    <w:p w14:paraId="6E9C6016" w14:textId="77777777" w:rsidR="00B7476D" w:rsidRDefault="00AC6CAA" w:rsidP="00B7476D">
      <w:pPr>
        <w:keepNext/>
        <w:jc w:val="center"/>
      </w:pPr>
      <w:r>
        <w:rPr>
          <w:noProof/>
        </w:rPr>
        <w:drawing>
          <wp:inline distT="0" distB="0" distL="0" distR="0" wp14:anchorId="13ADA8B7" wp14:editId="30F5CFF7">
            <wp:extent cx="4015740" cy="2515510"/>
            <wp:effectExtent l="0" t="0" r="3810" b="0"/>
            <wp:docPr id="33" name="Picture 33"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Graphical user interface, application, table&#10;&#10;Description automatically generated"/>
                    <pic:cNvPicPr/>
                  </pic:nvPicPr>
                  <pic:blipFill>
                    <a:blip r:embed="rId73"/>
                    <a:stretch>
                      <a:fillRect/>
                    </a:stretch>
                  </pic:blipFill>
                  <pic:spPr>
                    <a:xfrm>
                      <a:off x="0" y="0"/>
                      <a:ext cx="4032750" cy="2526165"/>
                    </a:xfrm>
                    <a:prstGeom prst="rect">
                      <a:avLst/>
                    </a:prstGeom>
                  </pic:spPr>
                </pic:pic>
              </a:graphicData>
            </a:graphic>
          </wp:inline>
        </w:drawing>
      </w:r>
    </w:p>
    <w:p w14:paraId="2FE213EA" w14:textId="1C2C2737" w:rsidR="00AC6CAA" w:rsidRDefault="00B7476D" w:rsidP="00B7476D">
      <w:pPr>
        <w:pStyle w:val="Caption"/>
        <w:jc w:val="center"/>
      </w:pPr>
      <w:bookmarkStart w:id="99" w:name="_Toc129115621"/>
      <w:r>
        <w:t xml:space="preserve">Figure </w:t>
      </w:r>
      <w:fldSimple w:instr=" SEQ Figure \* ARABIC ">
        <w:r>
          <w:rPr>
            <w:noProof/>
          </w:rPr>
          <w:t>49</w:t>
        </w:r>
      </w:fldSimple>
      <w:r>
        <w:t xml:space="preserve">: </w:t>
      </w:r>
      <w:r w:rsidRPr="00C90B4E">
        <w:t>View of Tables available from Asset Manager.</w:t>
      </w:r>
      <w:bookmarkEnd w:id="99"/>
    </w:p>
    <w:p w14:paraId="5E854280" w14:textId="668BEE17" w:rsidR="0008609A" w:rsidRDefault="00197F25" w:rsidP="00AC6CAA">
      <w:r>
        <w:t xml:space="preserve">From here I brought in the </w:t>
      </w:r>
      <w:proofErr w:type="spellStart"/>
      <w:r>
        <w:t>Serviceshedu</w:t>
      </w:r>
      <w:r w:rsidR="0084366D">
        <w:t>led</w:t>
      </w:r>
      <w:proofErr w:type="spellEnd"/>
      <w:r w:rsidR="0084366D">
        <w:t xml:space="preserve"> table</w:t>
      </w:r>
      <w:r w:rsidR="001843D2">
        <w:t>. A</w:t>
      </w:r>
      <w:r w:rsidR="0084366D">
        <w:t xml:space="preserve">fter analysing the </w:t>
      </w:r>
      <w:proofErr w:type="gramStart"/>
      <w:r w:rsidR="0084366D">
        <w:t>data</w:t>
      </w:r>
      <w:proofErr w:type="gramEnd"/>
      <w:r w:rsidR="0084366D">
        <w:t xml:space="preserve"> I noticed that the table has every service record done for every </w:t>
      </w:r>
      <w:r w:rsidR="0008609A">
        <w:t>plant item.</w:t>
      </w:r>
      <w:r w:rsidR="00A8415E">
        <w:t xml:space="preserve"> The unique identifier for data is the </w:t>
      </w:r>
      <w:r w:rsidR="00CC265B">
        <w:t xml:space="preserve">Service ID. </w:t>
      </w:r>
      <w:r w:rsidR="0008609A">
        <w:t xml:space="preserve">To be able to provide a view of upcoming service dates </w:t>
      </w:r>
      <w:r w:rsidR="00546546">
        <w:t xml:space="preserve">for the plant </w:t>
      </w:r>
      <w:proofErr w:type="gramStart"/>
      <w:r w:rsidR="00546546">
        <w:t>manager</w:t>
      </w:r>
      <w:r w:rsidR="00B46B8C">
        <w:t>,</w:t>
      </w:r>
      <w:r w:rsidR="00546546">
        <w:t xml:space="preserve">  I</w:t>
      </w:r>
      <w:proofErr w:type="gramEnd"/>
      <w:r w:rsidR="00546546">
        <w:t xml:space="preserve"> generated a DAX query table of the latest Service ID per </w:t>
      </w:r>
      <w:r w:rsidR="00B46B8C">
        <w:t>plant item</w:t>
      </w:r>
      <w:r w:rsidR="00546546">
        <w:t>.</w:t>
      </w:r>
      <w:r w:rsidR="00CC265B">
        <w:t xml:space="preserve"> From here I then did a join with the existing table </w:t>
      </w:r>
      <w:r w:rsidR="0092032B">
        <w:t>and could then generate the relevant views</w:t>
      </w:r>
      <w:r w:rsidR="009C3D7B">
        <w:t>, see screenshots below.</w:t>
      </w:r>
    </w:p>
    <w:p w14:paraId="665FDB69" w14:textId="77777777" w:rsidR="00B7476D" w:rsidRDefault="00FE49F9" w:rsidP="00B7476D">
      <w:pPr>
        <w:keepNext/>
      </w:pPr>
      <w:r>
        <w:rPr>
          <w:noProof/>
        </w:rPr>
        <w:lastRenderedPageBreak/>
        <w:drawing>
          <wp:inline distT="0" distB="0" distL="0" distR="0" wp14:anchorId="18E96E51" wp14:editId="71683920">
            <wp:extent cx="5731510" cy="1221105"/>
            <wp:effectExtent l="0" t="0" r="2540" b="0"/>
            <wp:docPr id="46" name="Picture 4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Graphical user interface, application&#10;&#10;Description automatically generated"/>
                    <pic:cNvPicPr/>
                  </pic:nvPicPr>
                  <pic:blipFill>
                    <a:blip r:embed="rId74"/>
                    <a:stretch>
                      <a:fillRect/>
                    </a:stretch>
                  </pic:blipFill>
                  <pic:spPr>
                    <a:xfrm>
                      <a:off x="0" y="0"/>
                      <a:ext cx="5731510" cy="1221105"/>
                    </a:xfrm>
                    <a:prstGeom prst="rect">
                      <a:avLst/>
                    </a:prstGeom>
                  </pic:spPr>
                </pic:pic>
              </a:graphicData>
            </a:graphic>
          </wp:inline>
        </w:drawing>
      </w:r>
    </w:p>
    <w:p w14:paraId="5729556E" w14:textId="32CEE5D5" w:rsidR="00FE49F9" w:rsidRDefault="00B7476D" w:rsidP="00B7476D">
      <w:pPr>
        <w:pStyle w:val="Caption"/>
      </w:pPr>
      <w:bookmarkStart w:id="100" w:name="_Toc129115622"/>
      <w:r>
        <w:t xml:space="preserve">Figure </w:t>
      </w:r>
      <w:fldSimple w:instr=" SEQ Figure \* ARABIC ">
        <w:r>
          <w:rPr>
            <w:noProof/>
          </w:rPr>
          <w:t>50</w:t>
        </w:r>
      </w:fldSimple>
      <w:r>
        <w:t xml:space="preserve">: </w:t>
      </w:r>
      <w:r w:rsidRPr="00815CBB">
        <w:t>Query of the latest service ID</w:t>
      </w:r>
      <w:bookmarkEnd w:id="100"/>
    </w:p>
    <w:p w14:paraId="552FE41D" w14:textId="77777777" w:rsidR="00B7476D" w:rsidRDefault="004857FA" w:rsidP="00B7476D">
      <w:pPr>
        <w:keepNext/>
      </w:pPr>
      <w:r>
        <w:rPr>
          <w:noProof/>
        </w:rPr>
        <w:drawing>
          <wp:inline distT="0" distB="0" distL="0" distR="0" wp14:anchorId="285A34D1" wp14:editId="6E9016C2">
            <wp:extent cx="5731510" cy="330835"/>
            <wp:effectExtent l="0" t="0" r="254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31510" cy="330835"/>
                    </a:xfrm>
                    <a:prstGeom prst="rect">
                      <a:avLst/>
                    </a:prstGeom>
                  </pic:spPr>
                </pic:pic>
              </a:graphicData>
            </a:graphic>
          </wp:inline>
        </w:drawing>
      </w:r>
    </w:p>
    <w:p w14:paraId="50209A70" w14:textId="6BB1442A" w:rsidR="003D2BC0" w:rsidRDefault="00B7476D" w:rsidP="00B7476D">
      <w:pPr>
        <w:pStyle w:val="Caption"/>
      </w:pPr>
      <w:bookmarkStart w:id="101" w:name="_Toc129115623"/>
      <w:r>
        <w:t xml:space="preserve">Figure </w:t>
      </w:r>
      <w:fldSimple w:instr=" SEQ Figure \* ARABIC ">
        <w:r>
          <w:rPr>
            <w:noProof/>
          </w:rPr>
          <w:t>51</w:t>
        </w:r>
      </w:fldSimple>
      <w:r>
        <w:t>:</w:t>
      </w:r>
      <w:r w:rsidRPr="00C54714">
        <w:t>Table query of the latest service ID</w:t>
      </w:r>
      <w:bookmarkEnd w:id="101"/>
    </w:p>
    <w:p w14:paraId="5133CC9B" w14:textId="77777777" w:rsidR="00B7476D" w:rsidRDefault="006A11A0" w:rsidP="00B7476D">
      <w:pPr>
        <w:keepNext/>
      </w:pPr>
      <w:r>
        <w:rPr>
          <w:noProof/>
        </w:rPr>
        <w:drawing>
          <wp:inline distT="0" distB="0" distL="0" distR="0" wp14:anchorId="45504114" wp14:editId="74413C08">
            <wp:extent cx="2161309" cy="1350645"/>
            <wp:effectExtent l="0" t="0" r="0" b="1905"/>
            <wp:docPr id="50" name="Picture 5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Graphical user interface, application&#10;&#10;Description automatically generated"/>
                    <pic:cNvPicPr/>
                  </pic:nvPicPr>
                  <pic:blipFill rotWithShape="1">
                    <a:blip r:embed="rId76"/>
                    <a:srcRect r="62286" b="49840"/>
                    <a:stretch/>
                  </pic:blipFill>
                  <pic:spPr bwMode="auto">
                    <a:xfrm>
                      <a:off x="0" y="0"/>
                      <a:ext cx="2161586" cy="1350818"/>
                    </a:xfrm>
                    <a:prstGeom prst="rect">
                      <a:avLst/>
                    </a:prstGeom>
                    <a:ln>
                      <a:noFill/>
                    </a:ln>
                    <a:extLst>
                      <a:ext uri="{53640926-AAD7-44D8-BBD7-CCE9431645EC}">
                        <a14:shadowObscured xmlns:a14="http://schemas.microsoft.com/office/drawing/2010/main"/>
                      </a:ext>
                    </a:extLst>
                  </pic:spPr>
                </pic:pic>
              </a:graphicData>
            </a:graphic>
          </wp:inline>
        </w:drawing>
      </w:r>
    </w:p>
    <w:p w14:paraId="7B28F16C" w14:textId="5B0B5B0E" w:rsidR="006A11A0" w:rsidRDefault="00B7476D" w:rsidP="00B7476D">
      <w:pPr>
        <w:pStyle w:val="Caption"/>
      </w:pPr>
      <w:bookmarkStart w:id="102" w:name="_Toc129115624"/>
      <w:r>
        <w:t xml:space="preserve">Figure </w:t>
      </w:r>
      <w:fldSimple w:instr=" SEQ Figure \* ARABIC ">
        <w:r>
          <w:rPr>
            <w:noProof/>
          </w:rPr>
          <w:t>52</w:t>
        </w:r>
      </w:fldSimple>
      <w:r>
        <w:t>:</w:t>
      </w:r>
      <w:r w:rsidRPr="0099404B">
        <w:t>View of the joined table relationship.</w:t>
      </w:r>
      <w:bookmarkEnd w:id="102"/>
    </w:p>
    <w:p w14:paraId="77A5E927" w14:textId="1F551A53" w:rsidR="009C1617" w:rsidRDefault="009C1617" w:rsidP="003D2BC0">
      <w:r>
        <w:t xml:space="preserve">The visualization displayed a stacked column table with </w:t>
      </w:r>
      <w:r w:rsidR="002E588F">
        <w:t>upcoming plant items, and by utilising the drill down the user can see a list of the Plant items to be serviced per quarter.</w:t>
      </w:r>
    </w:p>
    <w:p w14:paraId="5CE7E6AD" w14:textId="77777777" w:rsidR="00B7476D" w:rsidRDefault="00684A24" w:rsidP="00B7476D">
      <w:pPr>
        <w:keepNext/>
      </w:pPr>
      <w:r>
        <w:rPr>
          <w:noProof/>
        </w:rPr>
        <w:drawing>
          <wp:inline distT="0" distB="0" distL="0" distR="0" wp14:anchorId="55574B1B" wp14:editId="291E4FB4">
            <wp:extent cx="5101124" cy="2881745"/>
            <wp:effectExtent l="0" t="0" r="4445" b="0"/>
            <wp:docPr id="48" name="Picture 48"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Table&#10;&#10;Description automatically generated"/>
                    <pic:cNvPicPr/>
                  </pic:nvPicPr>
                  <pic:blipFill>
                    <a:blip r:embed="rId77"/>
                    <a:stretch>
                      <a:fillRect/>
                    </a:stretch>
                  </pic:blipFill>
                  <pic:spPr>
                    <a:xfrm>
                      <a:off x="0" y="0"/>
                      <a:ext cx="5103436" cy="2883051"/>
                    </a:xfrm>
                    <a:prstGeom prst="rect">
                      <a:avLst/>
                    </a:prstGeom>
                  </pic:spPr>
                </pic:pic>
              </a:graphicData>
            </a:graphic>
          </wp:inline>
        </w:drawing>
      </w:r>
    </w:p>
    <w:p w14:paraId="0F216693" w14:textId="5A73FFE7" w:rsidR="00684A24" w:rsidRPr="003D2BC0" w:rsidRDefault="00B7476D" w:rsidP="00B7476D">
      <w:pPr>
        <w:pStyle w:val="Caption"/>
      </w:pPr>
      <w:bookmarkStart w:id="103" w:name="_Toc129115625"/>
      <w:r>
        <w:t xml:space="preserve">Figure </w:t>
      </w:r>
      <w:fldSimple w:instr=" SEQ Figure \* ARABIC ">
        <w:r>
          <w:rPr>
            <w:noProof/>
          </w:rPr>
          <w:t>53</w:t>
        </w:r>
      </w:fldSimple>
      <w:r>
        <w:t>:</w:t>
      </w:r>
      <w:r w:rsidRPr="00205840">
        <w:t>View of asset types and corresponding table.</w:t>
      </w:r>
      <w:bookmarkEnd w:id="103"/>
    </w:p>
    <w:p w14:paraId="750BBE40" w14:textId="7854E36E" w:rsidR="00CC15D8" w:rsidRDefault="00CC15D8" w:rsidP="00926A84">
      <w:pPr>
        <w:pStyle w:val="Heading2"/>
      </w:pPr>
      <w:bookmarkStart w:id="104" w:name="_Toc129115564"/>
      <w:r>
        <w:lastRenderedPageBreak/>
        <w:t xml:space="preserve">Phase </w:t>
      </w:r>
      <w:r w:rsidR="00C47546">
        <w:t>9</w:t>
      </w:r>
      <w:r>
        <w:t xml:space="preserve">: </w:t>
      </w:r>
      <w:r w:rsidR="00BA7F04" w:rsidRPr="00BA7F04">
        <w:t>Automation of Data flows and Power BI Refresh</w:t>
      </w:r>
      <w:bookmarkEnd w:id="104"/>
    </w:p>
    <w:p w14:paraId="70425289" w14:textId="391609B4" w:rsidR="009739A7" w:rsidRDefault="00D42C56" w:rsidP="009739A7">
      <w:r>
        <w:t xml:space="preserve">Initial setup and testing of the process was done in </w:t>
      </w:r>
      <w:r w:rsidR="006678F8">
        <w:t>February. Automation</w:t>
      </w:r>
      <w:r w:rsidR="009739A7">
        <w:t xml:space="preserve"> testing </w:t>
      </w:r>
      <w:r w:rsidR="009739A7" w:rsidRPr="00236E95">
        <w:t>(www.youtube.com, n.d.)</w:t>
      </w:r>
    </w:p>
    <w:p w14:paraId="1D7F2186" w14:textId="0A2EA5E6" w:rsidR="000156F0" w:rsidRDefault="000156F0" w:rsidP="009739A7"/>
    <w:p w14:paraId="3A9F259F" w14:textId="017EA929" w:rsidR="000156F0" w:rsidRDefault="000156F0" w:rsidP="009739A7">
      <w:proofErr w:type="spellStart"/>
      <w:r>
        <w:t>Assetmanager</w:t>
      </w:r>
      <w:proofErr w:type="spellEnd"/>
      <w:r>
        <w:t xml:space="preserve"> WSA005A</w:t>
      </w:r>
    </w:p>
    <w:p w14:paraId="582B4344" w14:textId="77777777" w:rsidR="00B7476D" w:rsidRDefault="000156F0" w:rsidP="00B7476D">
      <w:pPr>
        <w:keepNext/>
      </w:pPr>
      <w:r>
        <w:rPr>
          <w:noProof/>
        </w:rPr>
        <w:drawing>
          <wp:inline distT="0" distB="0" distL="0" distR="0" wp14:anchorId="0AF064E0" wp14:editId="2DEECAD5">
            <wp:extent cx="5731510" cy="2393950"/>
            <wp:effectExtent l="0" t="0" r="2540" b="6350"/>
            <wp:docPr id="36" name="Picture 3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Text&#10;&#10;Description automatically generated"/>
                    <pic:cNvPicPr/>
                  </pic:nvPicPr>
                  <pic:blipFill>
                    <a:blip r:embed="rId78"/>
                    <a:stretch>
                      <a:fillRect/>
                    </a:stretch>
                  </pic:blipFill>
                  <pic:spPr>
                    <a:xfrm>
                      <a:off x="0" y="0"/>
                      <a:ext cx="5731510" cy="2393950"/>
                    </a:xfrm>
                    <a:prstGeom prst="rect">
                      <a:avLst/>
                    </a:prstGeom>
                  </pic:spPr>
                </pic:pic>
              </a:graphicData>
            </a:graphic>
          </wp:inline>
        </w:drawing>
      </w:r>
    </w:p>
    <w:p w14:paraId="732C2B03" w14:textId="3805FAB3" w:rsidR="000156F0" w:rsidRDefault="00B7476D" w:rsidP="00B7476D">
      <w:pPr>
        <w:pStyle w:val="Caption"/>
      </w:pPr>
      <w:bookmarkStart w:id="105" w:name="_Toc129115626"/>
      <w:r>
        <w:t xml:space="preserve">Figure </w:t>
      </w:r>
      <w:fldSimple w:instr=" SEQ Figure \* ARABIC ">
        <w:r>
          <w:rPr>
            <w:noProof/>
          </w:rPr>
          <w:t>54</w:t>
        </w:r>
      </w:fldSimple>
      <w:r>
        <w:t>: Code snippet of copy code</w:t>
      </w:r>
      <w:bookmarkEnd w:id="105"/>
    </w:p>
    <w:p w14:paraId="3330F55E" w14:textId="77777777" w:rsidR="00B7476D" w:rsidRDefault="00165D6A" w:rsidP="00B7476D">
      <w:pPr>
        <w:keepNext/>
      </w:pPr>
      <w:r>
        <w:rPr>
          <w:noProof/>
        </w:rPr>
        <w:drawing>
          <wp:inline distT="0" distB="0" distL="0" distR="0" wp14:anchorId="1FEA09D6" wp14:editId="5A232FB8">
            <wp:extent cx="5731510" cy="3418205"/>
            <wp:effectExtent l="0" t="0" r="2540" b="0"/>
            <wp:docPr id="63" name="Picture 63" descr="Graphical user interface, text,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Graphical user interface, text, email&#10;&#10;Description automatically generated"/>
                    <pic:cNvPicPr/>
                  </pic:nvPicPr>
                  <pic:blipFill>
                    <a:blip r:embed="rId79"/>
                    <a:stretch>
                      <a:fillRect/>
                    </a:stretch>
                  </pic:blipFill>
                  <pic:spPr>
                    <a:xfrm>
                      <a:off x="0" y="0"/>
                      <a:ext cx="5731510" cy="3418205"/>
                    </a:xfrm>
                    <a:prstGeom prst="rect">
                      <a:avLst/>
                    </a:prstGeom>
                  </pic:spPr>
                </pic:pic>
              </a:graphicData>
            </a:graphic>
          </wp:inline>
        </w:drawing>
      </w:r>
    </w:p>
    <w:p w14:paraId="30216D6F" w14:textId="69DFF2DB" w:rsidR="000156F0" w:rsidRDefault="00B7476D" w:rsidP="00B7476D">
      <w:pPr>
        <w:pStyle w:val="Caption"/>
      </w:pPr>
      <w:bookmarkStart w:id="106" w:name="_Toc129115627"/>
      <w:r>
        <w:t xml:space="preserve">Figure </w:t>
      </w:r>
      <w:fldSimple w:instr=" SEQ Figure \* ARABIC ">
        <w:r>
          <w:rPr>
            <w:noProof/>
          </w:rPr>
          <w:t>55</w:t>
        </w:r>
      </w:fldSimple>
      <w:r>
        <w:t xml:space="preserve">: View of Task Scheduler setup to run script every 15 </w:t>
      </w:r>
      <w:proofErr w:type="gramStart"/>
      <w:r>
        <w:t>min</w:t>
      </w:r>
      <w:bookmarkEnd w:id="106"/>
      <w:proofErr w:type="gramEnd"/>
    </w:p>
    <w:p w14:paraId="23F0024B" w14:textId="77777777" w:rsidR="00B7476D" w:rsidRDefault="00FD0F5F" w:rsidP="00B7476D">
      <w:pPr>
        <w:keepNext/>
      </w:pPr>
      <w:r>
        <w:rPr>
          <w:noProof/>
        </w:rPr>
        <w:lastRenderedPageBreak/>
        <w:drawing>
          <wp:inline distT="0" distB="0" distL="0" distR="0" wp14:anchorId="2429910A" wp14:editId="4DF75B17">
            <wp:extent cx="5731510" cy="3230245"/>
            <wp:effectExtent l="0" t="0" r="2540" b="8255"/>
            <wp:docPr id="62" name="Picture 6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Graphical user interface, text, application&#10;&#10;Description automatically generated"/>
                    <pic:cNvPicPr/>
                  </pic:nvPicPr>
                  <pic:blipFill>
                    <a:blip r:embed="rId80"/>
                    <a:stretch>
                      <a:fillRect/>
                    </a:stretch>
                  </pic:blipFill>
                  <pic:spPr>
                    <a:xfrm>
                      <a:off x="0" y="0"/>
                      <a:ext cx="5731510" cy="3230245"/>
                    </a:xfrm>
                    <a:prstGeom prst="rect">
                      <a:avLst/>
                    </a:prstGeom>
                  </pic:spPr>
                </pic:pic>
              </a:graphicData>
            </a:graphic>
          </wp:inline>
        </w:drawing>
      </w:r>
    </w:p>
    <w:p w14:paraId="04F498B7" w14:textId="46A43BEB" w:rsidR="004A1537" w:rsidRDefault="00B7476D" w:rsidP="00B7476D">
      <w:pPr>
        <w:pStyle w:val="Caption"/>
      </w:pPr>
      <w:bookmarkStart w:id="107" w:name="_Toc129115628"/>
      <w:r>
        <w:t xml:space="preserve">Figure </w:t>
      </w:r>
      <w:fldSimple w:instr=" SEQ Figure \* ARABIC ">
        <w:r>
          <w:rPr>
            <w:noProof/>
          </w:rPr>
          <w:t>56</w:t>
        </w:r>
      </w:fldSimple>
      <w:r>
        <w:t>: View of task in situ</w:t>
      </w:r>
      <w:bookmarkEnd w:id="107"/>
    </w:p>
    <w:p w14:paraId="452001F7" w14:textId="365CF6D2" w:rsidR="0012430D" w:rsidRDefault="0012430D" w:rsidP="009739A7">
      <w:r>
        <w:t>Config file</w:t>
      </w:r>
    </w:p>
    <w:p w14:paraId="2775B347" w14:textId="456114B0" w:rsidR="0012430D" w:rsidRDefault="007C70B6" w:rsidP="009739A7">
      <w:hyperlink r:id="rId81" w:history="1">
        <w:r w:rsidR="0012430D">
          <w:rPr>
            <w:rStyle w:val="Hyperlink"/>
          </w:rPr>
          <w:t>scripting - How to use a config file (</w:t>
        </w:r>
        <w:proofErr w:type="spellStart"/>
        <w:r w:rsidR="0012430D">
          <w:rPr>
            <w:rStyle w:val="Hyperlink"/>
          </w:rPr>
          <w:t>ini</w:t>
        </w:r>
        <w:proofErr w:type="spellEnd"/>
        <w:r w:rsidR="0012430D">
          <w:rPr>
            <w:rStyle w:val="Hyperlink"/>
          </w:rPr>
          <w:t xml:space="preserve">, </w:t>
        </w:r>
        <w:proofErr w:type="gramStart"/>
        <w:r w:rsidR="0012430D">
          <w:rPr>
            <w:rStyle w:val="Hyperlink"/>
          </w:rPr>
          <w:t>conf,...</w:t>
        </w:r>
        <w:proofErr w:type="gramEnd"/>
        <w:r w:rsidR="0012430D">
          <w:rPr>
            <w:rStyle w:val="Hyperlink"/>
          </w:rPr>
          <w:t>) with a PowerShell Script? - Server Fault</w:t>
        </w:r>
      </w:hyperlink>
    </w:p>
    <w:p w14:paraId="02DE4D52" w14:textId="09AD21F8" w:rsidR="0012430D" w:rsidRDefault="00D97461" w:rsidP="009739A7">
      <w:r>
        <w:t xml:space="preserve">Install power </w:t>
      </w:r>
      <w:proofErr w:type="gramStart"/>
      <w:r>
        <w:t>automate</w:t>
      </w:r>
      <w:proofErr w:type="gramEnd"/>
    </w:p>
    <w:p w14:paraId="18101B9A" w14:textId="77777777" w:rsidR="00B7476D" w:rsidRDefault="009D7768" w:rsidP="00B7476D">
      <w:pPr>
        <w:keepNext/>
      </w:pPr>
      <w:r>
        <w:rPr>
          <w:noProof/>
        </w:rPr>
        <w:lastRenderedPageBreak/>
        <w:drawing>
          <wp:inline distT="0" distB="0" distL="0" distR="0" wp14:anchorId="0849C2D7" wp14:editId="17F09F71">
            <wp:extent cx="4502495" cy="3429000"/>
            <wp:effectExtent l="0" t="0" r="0" b="0"/>
            <wp:docPr id="52" name="Picture 5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Graphical user interface, application&#10;&#10;Description automatically generated"/>
                    <pic:cNvPicPr/>
                  </pic:nvPicPr>
                  <pic:blipFill>
                    <a:blip r:embed="rId82"/>
                    <a:stretch>
                      <a:fillRect/>
                    </a:stretch>
                  </pic:blipFill>
                  <pic:spPr>
                    <a:xfrm>
                      <a:off x="0" y="0"/>
                      <a:ext cx="4507789" cy="3433032"/>
                    </a:xfrm>
                    <a:prstGeom prst="rect">
                      <a:avLst/>
                    </a:prstGeom>
                  </pic:spPr>
                </pic:pic>
              </a:graphicData>
            </a:graphic>
          </wp:inline>
        </w:drawing>
      </w:r>
    </w:p>
    <w:p w14:paraId="51FCD82C" w14:textId="7EB58F8C" w:rsidR="009D7768" w:rsidRDefault="00B7476D" w:rsidP="00B7476D">
      <w:pPr>
        <w:pStyle w:val="Caption"/>
      </w:pPr>
      <w:bookmarkStart w:id="108" w:name="_Toc129115629"/>
      <w:r>
        <w:t xml:space="preserve">Figure </w:t>
      </w:r>
      <w:fldSimple w:instr=" SEQ Figure \* ARABIC ">
        <w:r>
          <w:rPr>
            <w:noProof/>
          </w:rPr>
          <w:t>57</w:t>
        </w:r>
      </w:fldSimple>
      <w:r>
        <w:t xml:space="preserve">: Installation of Power Automate desktop on domain controller </w:t>
      </w:r>
      <w:proofErr w:type="gramStart"/>
      <w:r>
        <w:t>server</w:t>
      </w:r>
      <w:bookmarkEnd w:id="108"/>
      <w:proofErr w:type="gramEnd"/>
    </w:p>
    <w:p w14:paraId="0208D9CB" w14:textId="77777777" w:rsidR="00B7476D" w:rsidRDefault="00D0325B" w:rsidP="00B7476D">
      <w:pPr>
        <w:keepNext/>
      </w:pPr>
      <w:r>
        <w:rPr>
          <w:noProof/>
        </w:rPr>
        <w:drawing>
          <wp:inline distT="0" distB="0" distL="0" distR="0" wp14:anchorId="53755BDF" wp14:editId="4CB535F6">
            <wp:extent cx="5731510" cy="3303270"/>
            <wp:effectExtent l="0" t="0" r="2540" b="0"/>
            <wp:docPr id="61" name="Picture 6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Graphical user interface, application&#10;&#10;Description automatically generated"/>
                    <pic:cNvPicPr/>
                  </pic:nvPicPr>
                  <pic:blipFill>
                    <a:blip r:embed="rId83"/>
                    <a:stretch>
                      <a:fillRect/>
                    </a:stretch>
                  </pic:blipFill>
                  <pic:spPr>
                    <a:xfrm>
                      <a:off x="0" y="0"/>
                      <a:ext cx="5731510" cy="3303270"/>
                    </a:xfrm>
                    <a:prstGeom prst="rect">
                      <a:avLst/>
                    </a:prstGeom>
                  </pic:spPr>
                </pic:pic>
              </a:graphicData>
            </a:graphic>
          </wp:inline>
        </w:drawing>
      </w:r>
    </w:p>
    <w:p w14:paraId="7D7D0F1E" w14:textId="3733A1A1" w:rsidR="00D0325B" w:rsidRDefault="00B7476D" w:rsidP="00B7476D">
      <w:pPr>
        <w:pStyle w:val="Caption"/>
      </w:pPr>
      <w:bookmarkStart w:id="109" w:name="_Toc129115630"/>
      <w:r>
        <w:t xml:space="preserve">Figure </w:t>
      </w:r>
      <w:fldSimple w:instr=" SEQ Figure \* ARABIC ">
        <w:r>
          <w:rPr>
            <w:noProof/>
          </w:rPr>
          <w:t>58</w:t>
        </w:r>
      </w:fldSimple>
      <w:r>
        <w:t>: Before implementation of flows</w:t>
      </w:r>
      <w:bookmarkEnd w:id="109"/>
    </w:p>
    <w:p w14:paraId="10D82E30" w14:textId="4EBCFF43" w:rsidR="007F5B28" w:rsidRDefault="007F5B28" w:rsidP="009739A7"/>
    <w:p w14:paraId="3B654DA0" w14:textId="5070B031" w:rsidR="009739A7" w:rsidRDefault="009739A7" w:rsidP="009739A7">
      <w:r w:rsidRPr="004D41E0">
        <w:rPr>
          <w:noProof/>
        </w:rPr>
        <w:lastRenderedPageBreak/>
        <w:drawing>
          <wp:inline distT="0" distB="0" distL="0" distR="0" wp14:anchorId="4FBCA097" wp14:editId="73A5D380">
            <wp:extent cx="3331029" cy="2024599"/>
            <wp:effectExtent l="0" t="0" r="3175" b="0"/>
            <wp:docPr id="24" name="Picture 2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text, application, email&#10;&#10;Description automatically generated"/>
                    <pic:cNvPicPr/>
                  </pic:nvPicPr>
                  <pic:blipFill>
                    <a:blip r:embed="rId84"/>
                    <a:stretch>
                      <a:fillRect/>
                    </a:stretch>
                  </pic:blipFill>
                  <pic:spPr>
                    <a:xfrm>
                      <a:off x="0" y="0"/>
                      <a:ext cx="3352893" cy="2037888"/>
                    </a:xfrm>
                    <a:prstGeom prst="rect">
                      <a:avLst/>
                    </a:prstGeom>
                  </pic:spPr>
                </pic:pic>
              </a:graphicData>
            </a:graphic>
          </wp:inline>
        </w:drawing>
      </w:r>
    </w:p>
    <w:p w14:paraId="0E242FF4" w14:textId="77777777" w:rsidR="007F5B28" w:rsidRDefault="007F5B28" w:rsidP="009739A7"/>
    <w:p w14:paraId="5E8E81CD" w14:textId="03E5A84A" w:rsidR="00CC15D8" w:rsidRPr="006D4C45" w:rsidRDefault="00F82F3E" w:rsidP="00CC15D8">
      <w:r>
        <w:rPr>
          <w:noProof/>
        </w:rPr>
        <w:drawing>
          <wp:inline distT="0" distB="0" distL="0" distR="0" wp14:anchorId="282BA651" wp14:editId="16544465">
            <wp:extent cx="3775166" cy="1389596"/>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3786505" cy="1393770"/>
                    </a:xfrm>
                    <a:prstGeom prst="rect">
                      <a:avLst/>
                    </a:prstGeom>
                    <a:noFill/>
                  </pic:spPr>
                </pic:pic>
              </a:graphicData>
            </a:graphic>
          </wp:inline>
        </w:drawing>
      </w:r>
    </w:p>
    <w:bookmarkEnd w:id="40"/>
    <w:p w14:paraId="14B168BC" w14:textId="5FE67E02" w:rsidR="00CC15D8" w:rsidRDefault="00CC15D8" w:rsidP="00952848"/>
    <w:p w14:paraId="287D019F" w14:textId="1EFF39D1" w:rsidR="00C613B3" w:rsidRDefault="00C613B3" w:rsidP="00C613B3">
      <w:pPr>
        <w:pStyle w:val="Heading1"/>
      </w:pPr>
      <w:bookmarkStart w:id="110" w:name="_Toc129115565"/>
      <w:r w:rsidRPr="00C613B3">
        <w:t>Future Development work</w:t>
      </w:r>
      <w:bookmarkEnd w:id="110"/>
    </w:p>
    <w:p w14:paraId="40371449" w14:textId="01A9CD48" w:rsidR="00AB2F3D" w:rsidRPr="00B73A2A" w:rsidRDefault="00C66955" w:rsidP="00C613B3">
      <w:pPr>
        <w:rPr>
          <w:highlight w:val="yellow"/>
          <w:lang w:val="en-US"/>
        </w:rPr>
      </w:pPr>
      <w:r w:rsidRPr="00B73A2A">
        <w:rPr>
          <w:highlight w:val="yellow"/>
          <w:lang w:val="en-US"/>
        </w:rPr>
        <w:t xml:space="preserve">Over the course of the </w:t>
      </w:r>
      <w:r w:rsidR="006918DA" w:rsidRPr="00B73A2A">
        <w:rPr>
          <w:highlight w:val="yellow"/>
          <w:lang w:val="en-US"/>
        </w:rPr>
        <w:t>project,</w:t>
      </w:r>
      <w:r w:rsidR="00AB2F3D" w:rsidRPr="00B73A2A">
        <w:rPr>
          <w:highlight w:val="yellow"/>
          <w:lang w:val="en-US"/>
        </w:rPr>
        <w:t xml:space="preserve"> I have identified three areas of future development.</w:t>
      </w:r>
    </w:p>
    <w:p w14:paraId="5471B4D6" w14:textId="65F84220" w:rsidR="00297801" w:rsidRPr="00B73A2A" w:rsidRDefault="0003322D" w:rsidP="00297801">
      <w:pPr>
        <w:pStyle w:val="ListParagraph"/>
        <w:numPr>
          <w:ilvl w:val="0"/>
          <w:numId w:val="21"/>
        </w:numPr>
        <w:rPr>
          <w:highlight w:val="yellow"/>
          <w:lang w:val="en-US"/>
        </w:rPr>
      </w:pPr>
      <w:r w:rsidRPr="00B73A2A">
        <w:rPr>
          <w:highlight w:val="yellow"/>
          <w:lang w:val="en-US"/>
        </w:rPr>
        <w:t xml:space="preserve">Further additions </w:t>
      </w:r>
      <w:r w:rsidR="0014462D">
        <w:rPr>
          <w:highlight w:val="yellow"/>
          <w:lang w:val="en-US"/>
        </w:rPr>
        <w:t>of</w:t>
      </w:r>
      <w:r w:rsidRPr="00B73A2A">
        <w:rPr>
          <w:highlight w:val="yellow"/>
          <w:lang w:val="en-US"/>
        </w:rPr>
        <w:t xml:space="preserve"> features, in relation to data queries of existing systems or systems that</w:t>
      </w:r>
      <w:r w:rsidR="000C45B1">
        <w:rPr>
          <w:highlight w:val="yellow"/>
          <w:lang w:val="en-US"/>
        </w:rPr>
        <w:t xml:space="preserve"> have</w:t>
      </w:r>
      <w:r w:rsidRPr="00B73A2A">
        <w:rPr>
          <w:highlight w:val="yellow"/>
          <w:lang w:val="en-US"/>
        </w:rPr>
        <w:t xml:space="preserve"> not yet has been logged in to the power BI platform</w:t>
      </w:r>
      <w:r w:rsidR="00700898" w:rsidRPr="00B73A2A">
        <w:rPr>
          <w:highlight w:val="yellow"/>
          <w:lang w:val="en-US"/>
        </w:rPr>
        <w:t xml:space="preserve">. For </w:t>
      </w:r>
      <w:r w:rsidR="006918DA" w:rsidRPr="00B73A2A">
        <w:rPr>
          <w:highlight w:val="yellow"/>
          <w:lang w:val="en-US"/>
        </w:rPr>
        <w:t>example,</w:t>
      </w:r>
      <w:r w:rsidR="00700898" w:rsidRPr="00B73A2A">
        <w:rPr>
          <w:highlight w:val="yellow"/>
          <w:lang w:val="en-US"/>
        </w:rPr>
        <w:t xml:space="preserve"> the ERP system and the HR management system.</w:t>
      </w:r>
    </w:p>
    <w:p w14:paraId="25AD5E0A" w14:textId="1C8CFF52" w:rsidR="008917BF" w:rsidRPr="00B73A2A" w:rsidRDefault="00297801" w:rsidP="00297801">
      <w:pPr>
        <w:pStyle w:val="ListParagraph"/>
        <w:numPr>
          <w:ilvl w:val="0"/>
          <w:numId w:val="21"/>
        </w:numPr>
        <w:rPr>
          <w:highlight w:val="yellow"/>
          <w:lang w:val="en-US"/>
        </w:rPr>
      </w:pPr>
      <w:r w:rsidRPr="00B73A2A">
        <w:rPr>
          <w:highlight w:val="yellow"/>
          <w:lang w:val="en-US"/>
        </w:rPr>
        <w:t>Development in relation to business logic and rules around them and for example just</w:t>
      </w:r>
      <w:r w:rsidR="008917BF" w:rsidRPr="00B73A2A">
        <w:rPr>
          <w:highlight w:val="yellow"/>
          <w:lang w:val="en-US"/>
        </w:rPr>
        <w:t xml:space="preserve"> simple changes or updates when it comes to automation and updating periods </w:t>
      </w:r>
      <w:r w:rsidR="006918DA" w:rsidRPr="00B73A2A">
        <w:rPr>
          <w:highlight w:val="yellow"/>
          <w:lang w:val="en-US"/>
        </w:rPr>
        <w:t>stop.</w:t>
      </w:r>
    </w:p>
    <w:p w14:paraId="02F7F607" w14:textId="52F64708" w:rsidR="00297801" w:rsidRPr="00B73A2A" w:rsidRDefault="008917BF" w:rsidP="00297801">
      <w:pPr>
        <w:pStyle w:val="ListParagraph"/>
        <w:numPr>
          <w:ilvl w:val="0"/>
          <w:numId w:val="21"/>
        </w:numPr>
        <w:rPr>
          <w:highlight w:val="yellow"/>
          <w:lang w:val="en-US"/>
        </w:rPr>
      </w:pPr>
      <w:r w:rsidRPr="00B73A2A">
        <w:rPr>
          <w:highlight w:val="yellow"/>
          <w:lang w:val="en-US"/>
        </w:rPr>
        <w:t>Data persistence</w:t>
      </w:r>
      <w:r w:rsidR="00C13DD7" w:rsidRPr="00B73A2A">
        <w:rPr>
          <w:highlight w:val="yellow"/>
          <w:lang w:val="en-US"/>
        </w:rPr>
        <w:t xml:space="preserve"> saving data as CSV fights SharePoint online might be a solution for the immediate </w:t>
      </w:r>
      <w:r w:rsidR="006918DA" w:rsidRPr="00B73A2A">
        <w:rPr>
          <w:highlight w:val="yellow"/>
          <w:lang w:val="en-US"/>
        </w:rPr>
        <w:t>future,</w:t>
      </w:r>
      <w:r w:rsidR="00C13DD7" w:rsidRPr="00B73A2A">
        <w:rPr>
          <w:highlight w:val="yellow"/>
          <w:lang w:val="en-US"/>
        </w:rPr>
        <w:t xml:space="preserve"> but overtime</w:t>
      </w:r>
      <w:r w:rsidR="00C14288" w:rsidRPr="00B73A2A">
        <w:rPr>
          <w:highlight w:val="yellow"/>
          <w:lang w:val="en-US"/>
        </w:rPr>
        <w:t xml:space="preserve"> other database solutions might be developed for example </w:t>
      </w:r>
      <w:r w:rsidR="00E00E95" w:rsidRPr="00B73A2A">
        <w:rPr>
          <w:highlight w:val="yellow"/>
          <w:lang w:val="en-US"/>
        </w:rPr>
        <w:t xml:space="preserve">Azure </w:t>
      </w:r>
      <w:r w:rsidR="000A7F44" w:rsidRPr="00B73A2A">
        <w:rPr>
          <w:highlight w:val="yellow"/>
          <w:lang w:val="en-US"/>
        </w:rPr>
        <w:t>SQL</w:t>
      </w:r>
      <w:r w:rsidR="00E00E95" w:rsidRPr="00B73A2A">
        <w:rPr>
          <w:highlight w:val="yellow"/>
          <w:lang w:val="en-US"/>
        </w:rPr>
        <w:t xml:space="preserve"> </w:t>
      </w:r>
      <w:r w:rsidR="00B73A2A" w:rsidRPr="00B73A2A">
        <w:rPr>
          <w:highlight w:val="yellow"/>
          <w:lang w:val="en-US"/>
        </w:rPr>
        <w:t>Database.</w:t>
      </w:r>
    </w:p>
    <w:p w14:paraId="7EBBFB52" w14:textId="77777777" w:rsidR="00C14288" w:rsidRPr="00297801" w:rsidRDefault="00C14288" w:rsidP="00C14288">
      <w:pPr>
        <w:pStyle w:val="ListParagraph"/>
        <w:rPr>
          <w:lang w:val="en-US"/>
        </w:rPr>
      </w:pPr>
    </w:p>
    <w:p w14:paraId="5F1028DC" w14:textId="105CD55B" w:rsidR="0010029E" w:rsidRPr="00C613B3" w:rsidRDefault="0010029E" w:rsidP="00C613B3"/>
    <w:p w14:paraId="15840DEB" w14:textId="49151DCA" w:rsidR="00955ACF" w:rsidRDefault="006D29E3" w:rsidP="00E03C44">
      <w:pPr>
        <w:pStyle w:val="Heading1"/>
      </w:pPr>
      <w:bookmarkStart w:id="111" w:name="_Toc129115566"/>
      <w:r>
        <w:t xml:space="preserve">Project </w:t>
      </w:r>
      <w:r w:rsidR="00955ACF">
        <w:t>Evaluation</w:t>
      </w:r>
      <w:bookmarkEnd w:id="111"/>
    </w:p>
    <w:p w14:paraId="2F0050EE" w14:textId="4AA0B9E6" w:rsidR="00857C4B" w:rsidRDefault="00857C4B" w:rsidP="00857C4B"/>
    <w:p w14:paraId="41E803CD" w14:textId="747AE71D" w:rsidR="001309CE" w:rsidRDefault="001309CE" w:rsidP="006D29E3">
      <w:pPr>
        <w:pStyle w:val="Heading2"/>
      </w:pPr>
      <w:bookmarkStart w:id="112" w:name="_Toc129115567"/>
      <w:r>
        <w:t>Self-Reflection</w:t>
      </w:r>
      <w:bookmarkEnd w:id="112"/>
    </w:p>
    <w:p w14:paraId="2A013547" w14:textId="7AFD9E09" w:rsidR="006A47D3" w:rsidRPr="006A47D3" w:rsidRDefault="006A47D3" w:rsidP="003D0787">
      <w:pPr>
        <w:jc w:val="both"/>
      </w:pPr>
      <w:r>
        <w:t xml:space="preserve">The </w:t>
      </w:r>
      <w:r w:rsidR="00984DCB">
        <w:t xml:space="preserve">initial showing of the </w:t>
      </w:r>
      <w:r w:rsidR="00213E2D">
        <w:t xml:space="preserve">iteration of a published dashboard of real company timesheet data to the company’s CFO </w:t>
      </w:r>
      <w:r w:rsidR="0011582B">
        <w:t>went very well</w:t>
      </w:r>
      <w:r w:rsidR="003C6E8C">
        <w:t xml:space="preserve">. The eyes lit up, </w:t>
      </w:r>
      <w:r w:rsidR="001D202D">
        <w:t xml:space="preserve">the penny dropped, </w:t>
      </w:r>
      <w:r w:rsidR="001214AA">
        <w:t xml:space="preserve">the feedback was immensely </w:t>
      </w:r>
      <w:r w:rsidR="001214AA">
        <w:lastRenderedPageBreak/>
        <w:t xml:space="preserve">positive and </w:t>
      </w:r>
      <w:r w:rsidR="001D202D">
        <w:t xml:space="preserve">new </w:t>
      </w:r>
      <w:r w:rsidR="002B5197">
        <w:t>requirements</w:t>
      </w:r>
      <w:r w:rsidR="001214AA">
        <w:t xml:space="preserve"> w</w:t>
      </w:r>
      <w:r w:rsidR="0011582B">
        <w:t>er</w:t>
      </w:r>
      <w:r w:rsidR="00F54491">
        <w:t xml:space="preserve">e </w:t>
      </w:r>
      <w:r w:rsidR="001214AA">
        <w:t>expressed</w:t>
      </w:r>
      <w:r w:rsidR="001214AA" w:rsidRPr="002B5197">
        <w:rPr>
          <w:i/>
          <w:iCs/>
        </w:rPr>
        <w:t xml:space="preserve">. “Can we show this </w:t>
      </w:r>
      <w:r w:rsidR="00B02554" w:rsidRPr="002B5197">
        <w:rPr>
          <w:i/>
          <w:iCs/>
        </w:rPr>
        <w:t>per month per person instead, and what about this, can we compare with previous month”.</w:t>
      </w:r>
      <w:r w:rsidR="00B02554">
        <w:t xml:space="preserve"> </w:t>
      </w:r>
    </w:p>
    <w:p w14:paraId="6E4CEBC0" w14:textId="4E024569" w:rsidR="00C26C6D" w:rsidRDefault="00742350" w:rsidP="003D0787">
      <w:pPr>
        <w:jc w:val="both"/>
      </w:pPr>
      <w:r>
        <w:t>From a person</w:t>
      </w:r>
      <w:r w:rsidR="00F54491">
        <w:t>al view</w:t>
      </w:r>
      <w:r w:rsidR="002B5197">
        <w:t>,</w:t>
      </w:r>
      <w:r>
        <w:t xml:space="preserve"> o</w:t>
      </w:r>
      <w:r w:rsidR="008520DF">
        <w:t xml:space="preserve">n </w:t>
      </w:r>
      <w:r w:rsidR="00F54491">
        <w:t>many</w:t>
      </w:r>
      <w:r w:rsidR="008520DF">
        <w:t xml:space="preserve"> occasions during th</w:t>
      </w:r>
      <w:r w:rsidR="00383E06">
        <w:t xml:space="preserve">is project </w:t>
      </w:r>
      <w:r w:rsidR="006A47D3">
        <w:t>several</w:t>
      </w:r>
      <w:r w:rsidR="006A09EE">
        <w:t xml:space="preserve"> </w:t>
      </w:r>
      <w:r w:rsidR="00AB7497">
        <w:t>thoughts kept re-</w:t>
      </w:r>
      <w:r w:rsidR="006A47D3">
        <w:t>occurring</w:t>
      </w:r>
      <w:r w:rsidR="00FB0205">
        <w:t>, these self-</w:t>
      </w:r>
      <w:r w:rsidR="006A47D3">
        <w:t>reflecting</w:t>
      </w:r>
      <w:r w:rsidR="00FB0205">
        <w:t xml:space="preserve"> thoughts spanned across </w:t>
      </w:r>
      <w:r w:rsidR="006641B0">
        <w:t>various emotions but to highlight the most descriptive ones</w:t>
      </w:r>
      <w:r w:rsidR="00DD4E1C">
        <w:t>:</w:t>
      </w:r>
      <w:r w:rsidR="00FB0205">
        <w:t xml:space="preserve"> </w:t>
      </w:r>
      <w:r w:rsidR="002F502A">
        <w:t xml:space="preserve"> </w:t>
      </w:r>
    </w:p>
    <w:p w14:paraId="680EAB69" w14:textId="2E87E0C4" w:rsidR="00DD4E1C" w:rsidRPr="00C41827" w:rsidRDefault="002F502A" w:rsidP="003D0787">
      <w:pPr>
        <w:pStyle w:val="ListParagraph"/>
        <w:jc w:val="both"/>
        <w:rPr>
          <w:i/>
          <w:iCs/>
        </w:rPr>
      </w:pPr>
      <w:r w:rsidRPr="00C41827">
        <w:rPr>
          <w:i/>
          <w:iCs/>
        </w:rPr>
        <w:t xml:space="preserve">“I couldn’t have done this 2 years </w:t>
      </w:r>
      <w:r w:rsidR="006A47D3" w:rsidRPr="00C41827">
        <w:rPr>
          <w:i/>
          <w:iCs/>
        </w:rPr>
        <w:t>ago”.</w:t>
      </w:r>
      <w:r w:rsidR="00D92CAE" w:rsidRPr="00C41827">
        <w:rPr>
          <w:i/>
          <w:iCs/>
        </w:rPr>
        <w:t xml:space="preserve"> </w:t>
      </w:r>
    </w:p>
    <w:p w14:paraId="75D4EEC6" w14:textId="5369EDF0" w:rsidR="002F502A" w:rsidRPr="00C41827" w:rsidRDefault="00D92CAE" w:rsidP="003D0787">
      <w:pPr>
        <w:pStyle w:val="ListParagraph"/>
        <w:jc w:val="both"/>
        <w:rPr>
          <w:i/>
          <w:iCs/>
        </w:rPr>
      </w:pPr>
      <w:r w:rsidRPr="00C41827">
        <w:rPr>
          <w:i/>
          <w:iCs/>
        </w:rPr>
        <w:t>“It works</w:t>
      </w:r>
      <w:r w:rsidR="006A09EE" w:rsidRPr="00C41827">
        <w:rPr>
          <w:i/>
          <w:iCs/>
        </w:rPr>
        <w:t>!</w:t>
      </w:r>
      <w:r w:rsidRPr="00C41827">
        <w:rPr>
          <w:i/>
          <w:iCs/>
        </w:rPr>
        <w:t xml:space="preserve"> - look at all that data coming </w:t>
      </w:r>
      <w:r w:rsidR="006A47D3" w:rsidRPr="00C41827">
        <w:rPr>
          <w:i/>
          <w:iCs/>
        </w:rPr>
        <w:t>in”.</w:t>
      </w:r>
    </w:p>
    <w:p w14:paraId="50C08A58" w14:textId="636123CA" w:rsidR="00DD4E1C" w:rsidRPr="00C41827" w:rsidRDefault="00DD4E1C" w:rsidP="003D0787">
      <w:pPr>
        <w:pStyle w:val="ListParagraph"/>
        <w:jc w:val="both"/>
        <w:rPr>
          <w:i/>
          <w:iCs/>
        </w:rPr>
      </w:pPr>
      <w:r w:rsidRPr="00C41827">
        <w:rPr>
          <w:i/>
          <w:iCs/>
        </w:rPr>
        <w:t xml:space="preserve">“Is this right? Is the tool and methods I </w:t>
      </w:r>
      <w:r w:rsidR="00C41827" w:rsidRPr="00C41827">
        <w:rPr>
          <w:i/>
          <w:iCs/>
        </w:rPr>
        <w:t>used,</w:t>
      </w:r>
      <w:r w:rsidRPr="00C41827">
        <w:rPr>
          <w:i/>
          <w:iCs/>
        </w:rPr>
        <w:t xml:space="preserve"> </w:t>
      </w:r>
      <w:r w:rsidR="006A47D3" w:rsidRPr="00C41827">
        <w:rPr>
          <w:i/>
          <w:iCs/>
        </w:rPr>
        <w:t>correct</w:t>
      </w:r>
      <w:r w:rsidR="00C41827">
        <w:rPr>
          <w:i/>
          <w:iCs/>
        </w:rPr>
        <w:t xml:space="preserve"> and stable</w:t>
      </w:r>
      <w:r w:rsidR="003D0787" w:rsidRPr="00C41827">
        <w:rPr>
          <w:i/>
          <w:iCs/>
        </w:rPr>
        <w:t>?</w:t>
      </w:r>
      <w:r w:rsidR="006A47D3" w:rsidRPr="00C41827">
        <w:rPr>
          <w:i/>
          <w:iCs/>
        </w:rPr>
        <w:t>”</w:t>
      </w:r>
    </w:p>
    <w:p w14:paraId="5549C975" w14:textId="59167295" w:rsidR="0044333F" w:rsidRDefault="00661C71" w:rsidP="003D0787">
      <w:pPr>
        <w:jc w:val="both"/>
      </w:pPr>
      <w:r>
        <w:t>Being</w:t>
      </w:r>
      <w:r w:rsidR="001755BE">
        <w:t xml:space="preserve"> the sole responsible person for the project</w:t>
      </w:r>
      <w:r w:rsidR="00290495">
        <w:t xml:space="preserve">, </w:t>
      </w:r>
      <w:r w:rsidR="00EF5A6B">
        <w:t>(</w:t>
      </w:r>
      <w:r w:rsidR="00290495">
        <w:t>the company supervisor provide</w:t>
      </w:r>
      <w:r w:rsidR="007B795E">
        <w:t>d</w:t>
      </w:r>
      <w:r w:rsidR="00290495">
        <w:t xml:space="preserve"> no direction in relation to preferred </w:t>
      </w:r>
      <w:r w:rsidR="00995C39">
        <w:t>techniques or methods</w:t>
      </w:r>
      <w:r w:rsidR="007B795E">
        <w:t>)</w:t>
      </w:r>
      <w:r w:rsidR="00995C39">
        <w:t>,</w:t>
      </w:r>
      <w:r w:rsidR="007B795E">
        <w:t xml:space="preserve"> I had to </w:t>
      </w:r>
      <w:r w:rsidR="00A04DBF">
        <w:t xml:space="preserve">look at the </w:t>
      </w:r>
      <w:r w:rsidR="00AD2604">
        <w:t xml:space="preserve">surrounding </w:t>
      </w:r>
      <w:r w:rsidR="006A47D3">
        <w:t>conditions</w:t>
      </w:r>
      <w:r w:rsidR="004070D5">
        <w:t xml:space="preserve">, </w:t>
      </w:r>
      <w:r w:rsidR="002B5197">
        <w:t>environment,</w:t>
      </w:r>
      <w:r w:rsidR="004070D5">
        <w:t xml:space="preserve"> and cost</w:t>
      </w:r>
      <w:r w:rsidR="0013242A">
        <w:t xml:space="preserve">, </w:t>
      </w:r>
      <w:r w:rsidR="004070D5">
        <w:t>then d</w:t>
      </w:r>
      <w:r w:rsidR="006A47D3">
        <w:t>ecide</w:t>
      </w:r>
      <w:r w:rsidR="00A04DBF">
        <w:t xml:space="preserve"> and proceed dow</w:t>
      </w:r>
      <w:r w:rsidR="00AD2604">
        <w:t>n a chosen path, deal with problems encounter</w:t>
      </w:r>
      <w:r w:rsidR="0013242A">
        <w:t>ed</w:t>
      </w:r>
      <w:r w:rsidR="00AD2604">
        <w:t xml:space="preserve"> and solve them </w:t>
      </w:r>
      <w:r w:rsidR="0013242A">
        <w:t>on the</w:t>
      </w:r>
      <w:r w:rsidR="00AD2604">
        <w:t xml:space="preserve"> go.</w:t>
      </w:r>
      <w:r w:rsidR="002B5197">
        <w:t xml:space="preserve"> </w:t>
      </w:r>
      <w:r w:rsidR="00B60335">
        <w:t xml:space="preserve"> This is w</w:t>
      </w:r>
      <w:r w:rsidR="005C66BF">
        <w:t>h</w:t>
      </w:r>
      <w:r w:rsidR="00B60335">
        <w:t xml:space="preserve">ere I learned the most and where </w:t>
      </w:r>
      <w:r w:rsidR="005C66BF">
        <w:t>the acquired knowledge from the course assist</w:t>
      </w:r>
      <w:r w:rsidR="00AE041D">
        <w:t>ed me in the best practise</w:t>
      </w:r>
      <w:r w:rsidR="008B721D">
        <w:t>.</w:t>
      </w:r>
    </w:p>
    <w:p w14:paraId="2EF407F3" w14:textId="1CD6E5AC" w:rsidR="003C0105" w:rsidRDefault="00CE4930" w:rsidP="003D0787">
      <w:pPr>
        <w:jc w:val="both"/>
      </w:pPr>
      <w:r>
        <w:t>Furthermore,</w:t>
      </w:r>
      <w:r w:rsidR="00AD62CF">
        <w:t xml:space="preserve"> the expression </w:t>
      </w:r>
      <w:r w:rsidR="00AE041D">
        <w:t>“g</w:t>
      </w:r>
      <w:r w:rsidR="00AD62CF" w:rsidRPr="00AD62CF">
        <w:t>arbage in, garbage out</w:t>
      </w:r>
      <w:r w:rsidR="00AE041D">
        <w:t>”</w:t>
      </w:r>
      <w:r w:rsidR="00AD62CF">
        <w:t xml:space="preserve"> </w:t>
      </w:r>
      <w:r w:rsidR="000B0835">
        <w:t>was very relevant in this project</w:t>
      </w:r>
      <w:r w:rsidR="005F183B">
        <w:t xml:space="preserve">. </w:t>
      </w:r>
      <w:r w:rsidR="00EC5AEC">
        <w:t>B</w:t>
      </w:r>
      <w:r w:rsidR="000B0835">
        <w:t xml:space="preserve">oth from the perspective of </w:t>
      </w:r>
      <w:r w:rsidR="008B50D4">
        <w:t>understanding the data and that the reports displayed in Power BI w</w:t>
      </w:r>
      <w:r w:rsidR="00AE041D">
        <w:t>ere</w:t>
      </w:r>
      <w:r w:rsidR="008B50D4">
        <w:t xml:space="preserve"> </w:t>
      </w:r>
      <w:r w:rsidR="005F183B">
        <w:t>true</w:t>
      </w:r>
      <w:r w:rsidR="00EC5AEC">
        <w:t xml:space="preserve">, to </w:t>
      </w:r>
      <w:r w:rsidR="00A54707">
        <w:t>also seeing sample</w:t>
      </w:r>
      <w:r w:rsidR="00700062">
        <w:t>s</w:t>
      </w:r>
      <w:r w:rsidR="00A54707">
        <w:t xml:space="preserve"> of uncomplete </w:t>
      </w:r>
      <w:r w:rsidR="00700062">
        <w:t xml:space="preserve">or “deleted” </w:t>
      </w:r>
      <w:r w:rsidR="00A54707">
        <w:t xml:space="preserve">data </w:t>
      </w:r>
      <w:r w:rsidR="00700062">
        <w:t xml:space="preserve">and how to apply the appropriate business logic. </w:t>
      </w:r>
      <w:r w:rsidR="006918DA">
        <w:t>It’s</w:t>
      </w:r>
      <w:r w:rsidR="006E3229">
        <w:t xml:space="preserve"> worth noting that in Fieldview you </w:t>
      </w:r>
      <w:r w:rsidR="006918DA">
        <w:t>cannot</w:t>
      </w:r>
      <w:r w:rsidR="006E3229">
        <w:t xml:space="preserve"> delete data, it is only labelled deleted </w:t>
      </w:r>
      <w:r w:rsidR="003C0105">
        <w:t>with a flag of True or False.</w:t>
      </w:r>
    </w:p>
    <w:p w14:paraId="23ADA311" w14:textId="5279C3CE" w:rsidR="003C0105" w:rsidRDefault="00362C67" w:rsidP="003D0787">
      <w:pPr>
        <w:jc w:val="both"/>
      </w:pPr>
      <w:r>
        <w:t>I</w:t>
      </w:r>
      <w:r w:rsidR="003C0105">
        <w:t xml:space="preserve">n the </w:t>
      </w:r>
      <w:r w:rsidR="00CE4930">
        <w:t>end,</w:t>
      </w:r>
      <w:r w:rsidR="003C0105">
        <w:t xml:space="preserve"> </w:t>
      </w:r>
      <w:r w:rsidR="00130658">
        <w:t xml:space="preserve">I </w:t>
      </w:r>
      <w:r>
        <w:t>enjoyed</w:t>
      </w:r>
      <w:r w:rsidR="00130658">
        <w:t xml:space="preserve"> the whole process of exploration, research, implementation and</w:t>
      </w:r>
      <w:r>
        <w:t xml:space="preserve"> mostly</w:t>
      </w:r>
      <w:r w:rsidR="00130658">
        <w:t xml:space="preserve"> seeing </w:t>
      </w:r>
      <w:r w:rsidR="008C766E">
        <w:t>the result</w:t>
      </w:r>
      <w:r w:rsidR="00130658">
        <w:t xml:space="preserve"> </w:t>
      </w:r>
      <w:r w:rsidR="00CE4930">
        <w:t xml:space="preserve">which is benefiting the reporting process of the </w:t>
      </w:r>
      <w:r w:rsidR="00D10606">
        <w:t>Company</w:t>
      </w:r>
      <w:r w:rsidR="00CE4930">
        <w:t>.</w:t>
      </w:r>
    </w:p>
    <w:p w14:paraId="48BA48E5" w14:textId="77777777" w:rsidR="00C26C6D" w:rsidRPr="001309CE" w:rsidRDefault="00C26C6D" w:rsidP="001309CE"/>
    <w:p w14:paraId="22C2560D" w14:textId="3F72CF0C" w:rsidR="006D29E3" w:rsidRDefault="00285E43" w:rsidP="006D29E3">
      <w:pPr>
        <w:pStyle w:val="Heading2"/>
      </w:pPr>
      <w:bookmarkStart w:id="113" w:name="_Toc129115568"/>
      <w:r>
        <w:t>Knowledge</w:t>
      </w:r>
      <w:r w:rsidR="00EB7737">
        <w:t xml:space="preserve"> </w:t>
      </w:r>
      <w:r w:rsidR="008B721D">
        <w:t>attained.</w:t>
      </w:r>
      <w:bookmarkEnd w:id="113"/>
    </w:p>
    <w:p w14:paraId="13088DF7" w14:textId="77777777" w:rsidR="00015388" w:rsidRPr="00857C4B" w:rsidRDefault="00015388" w:rsidP="00857C4B"/>
    <w:p w14:paraId="0012498D" w14:textId="76EA2F48" w:rsidR="00C45213" w:rsidRDefault="00C45213" w:rsidP="00C45213">
      <w:pPr>
        <w:pStyle w:val="Heading2"/>
      </w:pPr>
      <w:bookmarkStart w:id="114" w:name="_Toc129115569"/>
      <w:r>
        <w:t>Achieve</w:t>
      </w:r>
      <w:r w:rsidR="001309CE">
        <w:t>ments</w:t>
      </w:r>
      <w:bookmarkEnd w:id="114"/>
    </w:p>
    <w:p w14:paraId="7982671A" w14:textId="1ABA524C" w:rsidR="00AC359A" w:rsidRDefault="00AC359A" w:rsidP="00AC359A"/>
    <w:p w14:paraId="78F3FF34" w14:textId="2D867643" w:rsidR="00AC359A" w:rsidRPr="00AC359A" w:rsidRDefault="00FC2779" w:rsidP="00697307">
      <w:pPr>
        <w:pStyle w:val="Heading2"/>
      </w:pPr>
      <w:bookmarkStart w:id="115" w:name="_Toc129115570"/>
      <w:r>
        <w:t>Future Learning</w:t>
      </w:r>
      <w:bookmarkEnd w:id="115"/>
    </w:p>
    <w:p w14:paraId="6FDD0ED2" w14:textId="03686EC7" w:rsidR="0048093B" w:rsidRDefault="000744F7" w:rsidP="00005A72">
      <w:r>
        <w:t xml:space="preserve">I have identified I need further education and self-development in </w:t>
      </w:r>
      <w:r w:rsidR="0048093B">
        <w:t xml:space="preserve">the following </w:t>
      </w:r>
      <w:r w:rsidR="00B95179">
        <w:t>areas.</w:t>
      </w:r>
    </w:p>
    <w:p w14:paraId="5E9A9166" w14:textId="140EC835" w:rsidR="0048093B" w:rsidRDefault="0048093B" w:rsidP="002C3746">
      <w:pPr>
        <w:pStyle w:val="ListParagraph"/>
        <w:numPr>
          <w:ilvl w:val="0"/>
          <w:numId w:val="20"/>
        </w:numPr>
      </w:pPr>
      <w:r>
        <w:t xml:space="preserve">The </w:t>
      </w:r>
      <w:r w:rsidR="000744F7">
        <w:t>PowerBI</w:t>
      </w:r>
      <w:r>
        <w:t xml:space="preserve"> platform</w:t>
      </w:r>
      <w:r w:rsidR="00B95179">
        <w:t xml:space="preserve"> and its Data Queries</w:t>
      </w:r>
    </w:p>
    <w:p w14:paraId="62ABBFB8" w14:textId="420BA276" w:rsidR="00F62D44" w:rsidRDefault="000744F7" w:rsidP="002C3746">
      <w:pPr>
        <w:pStyle w:val="ListParagraph"/>
        <w:numPr>
          <w:ilvl w:val="0"/>
          <w:numId w:val="20"/>
        </w:numPr>
      </w:pPr>
      <w:r>
        <w:t>DAX scripting language</w:t>
      </w:r>
    </w:p>
    <w:p w14:paraId="536451D9" w14:textId="11289DFF" w:rsidR="0048093B" w:rsidRDefault="0076437D" w:rsidP="002C3746">
      <w:pPr>
        <w:pStyle w:val="ListParagraph"/>
        <w:numPr>
          <w:ilvl w:val="0"/>
          <w:numId w:val="20"/>
        </w:numPr>
      </w:pPr>
      <w:r>
        <w:t>S</w:t>
      </w:r>
      <w:r w:rsidRPr="0076437D">
        <w:t>harepoint online management shell</w:t>
      </w:r>
    </w:p>
    <w:p w14:paraId="5E41ECF8" w14:textId="653C5804" w:rsidR="002C3746" w:rsidRDefault="002C3746" w:rsidP="002C3746">
      <w:pPr>
        <w:pStyle w:val="ListParagraph"/>
        <w:numPr>
          <w:ilvl w:val="0"/>
          <w:numId w:val="20"/>
        </w:numPr>
      </w:pPr>
      <w:r w:rsidRPr="002C3746">
        <w:t xml:space="preserve">Microsoft </w:t>
      </w:r>
      <w:r w:rsidR="000A7F44" w:rsidRPr="002C3746">
        <w:t>Data verse</w:t>
      </w:r>
      <w:r w:rsidRPr="002C3746">
        <w:t xml:space="preserve"> business layer</w:t>
      </w:r>
    </w:p>
    <w:p w14:paraId="26DC2E65" w14:textId="7BAECC5B" w:rsidR="00E37D34" w:rsidRDefault="00E37D34" w:rsidP="00926A84">
      <w:pPr>
        <w:pStyle w:val="Heading2"/>
      </w:pPr>
      <w:bookmarkStart w:id="116" w:name="_Toc129115571"/>
      <w:r>
        <w:t>Future Work</w:t>
      </w:r>
      <w:bookmarkEnd w:id="116"/>
    </w:p>
    <w:p w14:paraId="6596BA3E" w14:textId="18AEA4D0" w:rsidR="00655C9A" w:rsidRDefault="006C721B" w:rsidP="00A06BBC">
      <w:pPr>
        <w:jc w:val="both"/>
      </w:pPr>
      <w:r>
        <w:t xml:space="preserve">During one of our regular </w:t>
      </w:r>
      <w:r w:rsidR="00894A1D">
        <w:t>project meetings my supervisor turned to me</w:t>
      </w:r>
      <w:r w:rsidR="00604C9A">
        <w:t xml:space="preserve"> and said,</w:t>
      </w:r>
      <w:r w:rsidR="00604C9A" w:rsidRPr="00D54A48">
        <w:rPr>
          <w:i/>
          <w:iCs/>
        </w:rPr>
        <w:t xml:space="preserve"> “Best thing to do</w:t>
      </w:r>
      <w:r w:rsidR="00C45DEF" w:rsidRPr="00D54A48">
        <w:rPr>
          <w:i/>
          <w:iCs/>
        </w:rPr>
        <w:t xml:space="preserve"> at this moment in time is</w:t>
      </w:r>
      <w:r w:rsidR="00604C9A" w:rsidRPr="00D54A48">
        <w:rPr>
          <w:i/>
          <w:iCs/>
        </w:rPr>
        <w:t xml:space="preserve"> to shut up and not to tell anyone </w:t>
      </w:r>
      <w:r w:rsidR="00C45DEF" w:rsidRPr="00D54A48">
        <w:rPr>
          <w:i/>
          <w:iCs/>
        </w:rPr>
        <w:t xml:space="preserve">else </w:t>
      </w:r>
      <w:r w:rsidR="00604C9A" w:rsidRPr="00D54A48">
        <w:rPr>
          <w:i/>
          <w:iCs/>
        </w:rPr>
        <w:t xml:space="preserve">about </w:t>
      </w:r>
      <w:r w:rsidR="00C5449D" w:rsidRPr="00D54A48">
        <w:rPr>
          <w:i/>
          <w:iCs/>
        </w:rPr>
        <w:t>this and</w:t>
      </w:r>
      <w:r w:rsidR="00C45DEF" w:rsidRPr="00D54A48">
        <w:rPr>
          <w:i/>
          <w:iCs/>
        </w:rPr>
        <w:t xml:space="preserve"> remember look after our team first”</w:t>
      </w:r>
      <w:r w:rsidR="00C76006">
        <w:rPr>
          <w:i/>
          <w:iCs/>
        </w:rPr>
        <w:t xml:space="preserve">. </w:t>
      </w:r>
      <w:r w:rsidR="00C76006">
        <w:t xml:space="preserve">The meaning of this was twofold, one was not </w:t>
      </w:r>
      <w:r w:rsidR="00C5449D">
        <w:t>allowing</w:t>
      </w:r>
      <w:r w:rsidR="00C76006">
        <w:t xml:space="preserve"> the project scope to </w:t>
      </w:r>
      <w:r w:rsidR="002F6839">
        <w:t xml:space="preserve">creep, and secondly </w:t>
      </w:r>
      <w:r w:rsidR="00843421">
        <w:t xml:space="preserve">if I would have </w:t>
      </w:r>
      <w:r w:rsidR="002F6839">
        <w:t>allow</w:t>
      </w:r>
      <w:r w:rsidR="00843421">
        <w:t>ed</w:t>
      </w:r>
      <w:r w:rsidR="002F6839">
        <w:t xml:space="preserve"> the rest of the organisation know </w:t>
      </w:r>
      <w:r w:rsidR="00655C9A">
        <w:t xml:space="preserve">of the </w:t>
      </w:r>
      <w:proofErr w:type="gramStart"/>
      <w:r w:rsidR="006918DA">
        <w:t>capabilities</w:t>
      </w:r>
      <w:proofErr w:type="gramEnd"/>
      <w:r w:rsidR="00655C9A">
        <w:t xml:space="preserve"> we had in hand there was a chance I would get </w:t>
      </w:r>
      <w:r w:rsidR="00843421">
        <w:t>inundated</w:t>
      </w:r>
      <w:r w:rsidR="00655C9A">
        <w:t xml:space="preserve"> with data query request from all parts of the organisation. </w:t>
      </w:r>
    </w:p>
    <w:p w14:paraId="7277AA48" w14:textId="2986C0B6" w:rsidR="006B2A7E" w:rsidRDefault="00E904FB" w:rsidP="00A06BBC">
      <w:pPr>
        <w:jc w:val="both"/>
      </w:pPr>
      <w:r>
        <w:lastRenderedPageBreak/>
        <w:t>Company A</w:t>
      </w:r>
      <w:r w:rsidR="003C6CD7">
        <w:t xml:space="preserve"> </w:t>
      </w:r>
      <w:r w:rsidR="00753CC2">
        <w:t>being</w:t>
      </w:r>
      <w:r w:rsidR="003C6CD7">
        <w:t xml:space="preserve"> in the utilities/construction business, it would be of great value for a project manager, contract manager </w:t>
      </w:r>
      <w:r w:rsidR="00753CC2">
        <w:t>or</w:t>
      </w:r>
      <w:r w:rsidR="003C6CD7">
        <w:t xml:space="preserve"> the commercial team to know</w:t>
      </w:r>
      <w:r w:rsidR="00AC6DFB">
        <w:t xml:space="preserve"> </w:t>
      </w:r>
      <w:r w:rsidR="00E115C5">
        <w:t xml:space="preserve">the real progress of a </w:t>
      </w:r>
      <w:r w:rsidR="00AC6DFB">
        <w:t xml:space="preserve">project, for example a duct excavation on </w:t>
      </w:r>
      <w:r w:rsidR="00A06BBC">
        <w:t>target as per the project plan.</w:t>
      </w:r>
      <w:r w:rsidR="00F4067F" w:rsidRPr="00F4067F">
        <w:t xml:space="preserve"> </w:t>
      </w:r>
      <w:r w:rsidR="00F4067F">
        <w:t>Below follows a typical request received during the project development process by a site manager.</w:t>
      </w:r>
    </w:p>
    <w:p w14:paraId="13D36337" w14:textId="694A9758" w:rsidR="006B2A7E" w:rsidRPr="006B2A7E" w:rsidRDefault="006B2A7E" w:rsidP="00A06BBC">
      <w:pPr>
        <w:jc w:val="both"/>
        <w:rPr>
          <w:i/>
          <w:iCs/>
        </w:rPr>
      </w:pPr>
      <w:r w:rsidRPr="006B2A7E">
        <w:rPr>
          <w:i/>
          <w:iCs/>
        </w:rPr>
        <w:t>“Hi Anders,</w:t>
      </w:r>
    </w:p>
    <w:p w14:paraId="2F91DECB" w14:textId="2A9C840E" w:rsidR="006B2A7E" w:rsidRPr="006B2A7E" w:rsidRDefault="006B2A7E" w:rsidP="00A06BBC">
      <w:pPr>
        <w:jc w:val="both"/>
        <w:rPr>
          <w:i/>
          <w:iCs/>
        </w:rPr>
      </w:pPr>
      <w:r w:rsidRPr="006B2A7E">
        <w:rPr>
          <w:i/>
          <w:iCs/>
        </w:rPr>
        <w:t xml:space="preserve">Not sure if </w:t>
      </w:r>
      <w:r w:rsidR="00D55AF8" w:rsidRPr="006B2A7E">
        <w:rPr>
          <w:i/>
          <w:iCs/>
        </w:rPr>
        <w:t>it’s</w:t>
      </w:r>
      <w:r w:rsidRPr="006B2A7E">
        <w:rPr>
          <w:i/>
          <w:iCs/>
        </w:rPr>
        <w:t xml:space="preserve"> possible, maybe </w:t>
      </w:r>
      <w:r w:rsidR="00D55AF8" w:rsidRPr="006B2A7E">
        <w:rPr>
          <w:i/>
          <w:iCs/>
        </w:rPr>
        <w:t>it’s</w:t>
      </w:r>
      <w:r w:rsidRPr="006B2A7E">
        <w:rPr>
          <w:i/>
          <w:iCs/>
        </w:rPr>
        <w:t xml:space="preserve"> there,  I was wondering if it were possible to </w:t>
      </w:r>
      <w:r w:rsidR="00D55AF8" w:rsidRPr="006B2A7E">
        <w:rPr>
          <w:i/>
          <w:iCs/>
        </w:rPr>
        <w:t>create</w:t>
      </w:r>
      <w:r w:rsidRPr="006B2A7E">
        <w:rPr>
          <w:i/>
          <w:iCs/>
        </w:rPr>
        <w:t xml:space="preserve"> a Table on View Point where a person could just fill in a Tab showing a Weekly Progress Report say on the Meterage of Grid Duct Trenching / Installation, that may run an excel file in the background which would show for instance the agreed amount per week which is a fixed point &amp; the other the actual, Or do we have something else set up, as it would be great to track, say cable installed, joints made off etc”</w:t>
      </w:r>
    </w:p>
    <w:p w14:paraId="0A1CD2DD" w14:textId="77777777" w:rsidR="006B2A7E" w:rsidRDefault="006B2A7E" w:rsidP="006B2A7E"/>
    <w:p w14:paraId="6D4E9C58" w14:textId="77777777" w:rsidR="00B7476D" w:rsidRDefault="006B2A7E" w:rsidP="00B7476D">
      <w:pPr>
        <w:keepNext/>
        <w:jc w:val="center"/>
      </w:pPr>
      <w:r>
        <w:rPr>
          <w:noProof/>
        </w:rPr>
        <w:drawing>
          <wp:inline distT="0" distB="0" distL="0" distR="0" wp14:anchorId="53E2F4A8" wp14:editId="01C1E8E3">
            <wp:extent cx="4581525" cy="3057525"/>
            <wp:effectExtent l="0" t="0" r="9525" b="9525"/>
            <wp:docPr id="16" name="Picture 1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line chart&#10;&#10;Description automatically generated"/>
                    <pic:cNvPicPr>
                      <a:picLocks noChangeAspect="1" noChangeArrowheads="1"/>
                    </pic:cNvPicPr>
                  </pic:nvPicPr>
                  <pic:blipFill>
                    <a:blip r:embed="rId86" r:link="rId87">
                      <a:extLst>
                        <a:ext uri="{28A0092B-C50C-407E-A947-70E740481C1C}">
                          <a14:useLocalDpi xmlns:a14="http://schemas.microsoft.com/office/drawing/2010/main" val="0"/>
                        </a:ext>
                      </a:extLst>
                    </a:blip>
                    <a:srcRect/>
                    <a:stretch>
                      <a:fillRect/>
                    </a:stretch>
                  </pic:blipFill>
                  <pic:spPr bwMode="auto">
                    <a:xfrm>
                      <a:off x="0" y="0"/>
                      <a:ext cx="4581525" cy="3057525"/>
                    </a:xfrm>
                    <a:prstGeom prst="rect">
                      <a:avLst/>
                    </a:prstGeom>
                    <a:noFill/>
                    <a:ln>
                      <a:noFill/>
                    </a:ln>
                  </pic:spPr>
                </pic:pic>
              </a:graphicData>
            </a:graphic>
          </wp:inline>
        </w:drawing>
      </w:r>
    </w:p>
    <w:p w14:paraId="0ED215D8" w14:textId="41AF3512" w:rsidR="006B2A7E" w:rsidRDefault="00B7476D" w:rsidP="00B7476D">
      <w:pPr>
        <w:pStyle w:val="Caption"/>
        <w:jc w:val="center"/>
      </w:pPr>
      <w:bookmarkStart w:id="117" w:name="_Toc129115631"/>
      <w:r>
        <w:t xml:space="preserve">Figure </w:t>
      </w:r>
      <w:fldSimple w:instr=" SEQ Figure \* ARABIC ">
        <w:r>
          <w:rPr>
            <w:noProof/>
          </w:rPr>
          <w:t>59</w:t>
        </w:r>
      </w:fldSimple>
      <w:r>
        <w:t>: Sample of requested view 1</w:t>
      </w:r>
      <w:bookmarkEnd w:id="117"/>
    </w:p>
    <w:p w14:paraId="2C9CC3BB" w14:textId="77777777" w:rsidR="006B2A7E" w:rsidRDefault="006B2A7E" w:rsidP="006B2A7E"/>
    <w:p w14:paraId="06E40B27" w14:textId="77777777" w:rsidR="00B7476D" w:rsidRDefault="006B2A7E" w:rsidP="00B7476D">
      <w:pPr>
        <w:keepNext/>
        <w:jc w:val="center"/>
      </w:pPr>
      <w:r>
        <w:rPr>
          <w:noProof/>
        </w:rPr>
        <w:lastRenderedPageBreak/>
        <w:drawing>
          <wp:inline distT="0" distB="0" distL="0" distR="0" wp14:anchorId="44D0A83F" wp14:editId="73D72A78">
            <wp:extent cx="4581525" cy="3019425"/>
            <wp:effectExtent l="0" t="0" r="9525" b="9525"/>
            <wp:docPr id="4" name="Picture 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line chart&#10;&#10;Description automatically generated"/>
                    <pic:cNvPicPr>
                      <a:picLocks noChangeAspect="1" noChangeArrowheads="1"/>
                    </pic:cNvPicPr>
                  </pic:nvPicPr>
                  <pic:blipFill>
                    <a:blip r:embed="rId88" r:link="rId89">
                      <a:extLst>
                        <a:ext uri="{28A0092B-C50C-407E-A947-70E740481C1C}">
                          <a14:useLocalDpi xmlns:a14="http://schemas.microsoft.com/office/drawing/2010/main" val="0"/>
                        </a:ext>
                      </a:extLst>
                    </a:blip>
                    <a:srcRect/>
                    <a:stretch>
                      <a:fillRect/>
                    </a:stretch>
                  </pic:blipFill>
                  <pic:spPr bwMode="auto">
                    <a:xfrm>
                      <a:off x="0" y="0"/>
                      <a:ext cx="4581525" cy="3019425"/>
                    </a:xfrm>
                    <a:prstGeom prst="rect">
                      <a:avLst/>
                    </a:prstGeom>
                    <a:noFill/>
                    <a:ln>
                      <a:noFill/>
                    </a:ln>
                  </pic:spPr>
                </pic:pic>
              </a:graphicData>
            </a:graphic>
          </wp:inline>
        </w:drawing>
      </w:r>
    </w:p>
    <w:p w14:paraId="2495CCBF" w14:textId="6AF1E555" w:rsidR="000E45DF" w:rsidRDefault="00B7476D" w:rsidP="00B7476D">
      <w:pPr>
        <w:pStyle w:val="Caption"/>
        <w:jc w:val="center"/>
      </w:pPr>
      <w:bookmarkStart w:id="118" w:name="_Toc129115632"/>
      <w:r>
        <w:t xml:space="preserve">Figure </w:t>
      </w:r>
      <w:fldSimple w:instr=" SEQ Figure \* ARABIC ">
        <w:r>
          <w:rPr>
            <w:noProof/>
          </w:rPr>
          <w:t>60</w:t>
        </w:r>
      </w:fldSimple>
      <w:r>
        <w:t xml:space="preserve">: </w:t>
      </w:r>
      <w:r w:rsidRPr="00444742">
        <w:t xml:space="preserve">Sample of requested view </w:t>
      </w:r>
      <w:bookmarkEnd w:id="118"/>
      <w:r w:rsidR="007C70B6">
        <w:t>2</w:t>
      </w:r>
    </w:p>
    <w:p w14:paraId="58F01351" w14:textId="2EF2683E" w:rsidR="00B426EF" w:rsidRDefault="00B426EF" w:rsidP="00B426EF">
      <w:r>
        <w:t>Chainage control per project</w:t>
      </w:r>
    </w:p>
    <w:p w14:paraId="150DA29F" w14:textId="0D21EE89" w:rsidR="006B2A7E" w:rsidRDefault="006B2A7E" w:rsidP="006B2A7E"/>
    <w:p w14:paraId="7105C438" w14:textId="77777777" w:rsidR="006B2A7E" w:rsidRDefault="006B2A7E" w:rsidP="002A6BAF"/>
    <w:p w14:paraId="517E060B" w14:textId="77777777" w:rsidR="002A6BAF" w:rsidRPr="002A6BAF" w:rsidRDefault="002A6BAF" w:rsidP="002A6BAF"/>
    <w:p w14:paraId="15EFD546" w14:textId="21DC7409" w:rsidR="008E0D47" w:rsidRDefault="008E0D47" w:rsidP="00B54FBB"/>
    <w:p w14:paraId="5DB40467" w14:textId="3A5F47C3" w:rsidR="00E03C44" w:rsidRDefault="00E03C44" w:rsidP="00926A84">
      <w:pPr>
        <w:pStyle w:val="Heading1"/>
      </w:pPr>
      <w:bookmarkStart w:id="119" w:name="_Toc129115572"/>
      <w:r>
        <w:t>References</w:t>
      </w:r>
      <w:bookmarkEnd w:id="119"/>
    </w:p>
    <w:p w14:paraId="73021B65" w14:textId="594B187E" w:rsidR="00622A1A" w:rsidRPr="009D1F2E" w:rsidRDefault="00622A1A" w:rsidP="009D1F2E">
      <w:r w:rsidRPr="009D1F2E">
        <w:t>Smartsheet (2019). Smartsheet: Less Talk, More Action. [online] Smartsheet. Available at: https://www.smartsheet.com/.</w:t>
      </w:r>
    </w:p>
    <w:p w14:paraId="72731141" w14:textId="77777777" w:rsidR="009D1F2E" w:rsidRPr="009D1F2E" w:rsidRDefault="009D1F2E" w:rsidP="009D1F2E">
      <w:pPr>
        <w:rPr>
          <w:rFonts w:ascii="Calibri" w:hAnsi="Calibri" w:cs="Calibri"/>
          <w:color w:val="000000"/>
        </w:rPr>
      </w:pPr>
      <w:r w:rsidRPr="009D1F2E">
        <w:rPr>
          <w:rFonts w:ascii="Calibri" w:hAnsi="Calibri" w:cs="Calibri"/>
          <w:color w:val="000000"/>
        </w:rPr>
        <w:t>Floor, T.V.U.O. 4th, Square, C., Tyne, F.S.N.U. and Kingdom +44.0800.048.8152, N. 3PJ U. (n.d.). </w:t>
      </w:r>
      <w:r w:rsidRPr="009D1F2E">
        <w:rPr>
          <w:rFonts w:ascii="Calibri" w:hAnsi="Calibri" w:cs="Calibri"/>
          <w:i/>
          <w:iCs/>
          <w:color w:val="000000"/>
        </w:rPr>
        <w:t>Cloud-Based Field Construction Software</w:t>
      </w:r>
      <w:r w:rsidRPr="009D1F2E">
        <w:rPr>
          <w:rFonts w:ascii="Calibri" w:hAnsi="Calibri" w:cs="Calibri"/>
          <w:color w:val="000000"/>
        </w:rPr>
        <w:t>. [online] Trimble Viewpoint. Available at: https://www.viewpoint.com/en-gb/products/viewpoint-field-view.</w:t>
      </w:r>
    </w:p>
    <w:p w14:paraId="1448402C" w14:textId="64452E69" w:rsidR="009472DD" w:rsidRPr="009472DD" w:rsidRDefault="009D1F2E" w:rsidP="00740695">
      <w:r w:rsidRPr="009D1F2E">
        <w:rPr>
          <w:rFonts w:ascii="Calibri" w:hAnsi="Calibri" w:cs="Calibri"/>
          <w:color w:val="000000"/>
        </w:rPr>
        <w:t>‌</w:t>
      </w:r>
      <w:r w:rsidR="009472DD" w:rsidRPr="009472DD">
        <w:t>www.microsoft.com. (n.d.). SharePoint, Team Collaboration Software Tools. [online] Available at: https://www.microsoft.com/en-ie/microsoft-365/sharepoint/collaboration.</w:t>
      </w:r>
    </w:p>
    <w:p w14:paraId="50DB6F72" w14:textId="77777777" w:rsidR="009472DD" w:rsidRPr="009472DD" w:rsidRDefault="009472DD" w:rsidP="009472DD">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Microsoft (2022). Data Visualisation | Microsoft Power BI. [online] powerbi.microsoft.com. Available at: https://powerbi.microsoft.com/en-gb/.</w:t>
      </w:r>
    </w:p>
    <w:p w14:paraId="2D7B245A" w14:textId="35D59BF7" w:rsidR="009472DD" w:rsidRDefault="009472DD" w:rsidP="009472DD">
      <w:pPr>
        <w:pStyle w:val="NormalWeb"/>
        <w:rPr>
          <w:rFonts w:asciiTheme="minorHAnsi" w:eastAsiaTheme="minorHAnsi" w:hAnsiTheme="minorHAnsi" w:cstheme="minorBidi"/>
          <w:sz w:val="22"/>
          <w:szCs w:val="22"/>
          <w:lang w:eastAsia="en-US"/>
        </w:rPr>
      </w:pPr>
      <w:proofErr w:type="spellStart"/>
      <w:r w:rsidRPr="009472DD">
        <w:rPr>
          <w:rFonts w:asciiTheme="minorHAnsi" w:eastAsiaTheme="minorHAnsi" w:hAnsiTheme="minorHAnsi" w:cstheme="minorBidi"/>
          <w:sz w:val="22"/>
          <w:szCs w:val="22"/>
          <w:lang w:eastAsia="en-US"/>
        </w:rPr>
        <w:t>AltexSoft</w:t>
      </w:r>
      <w:proofErr w:type="spellEnd"/>
      <w:r w:rsidRPr="009472DD">
        <w:rPr>
          <w:rFonts w:asciiTheme="minorHAnsi" w:eastAsiaTheme="minorHAnsi" w:hAnsiTheme="minorHAnsi" w:cstheme="minorBidi"/>
          <w:sz w:val="22"/>
          <w:szCs w:val="22"/>
          <w:lang w:eastAsia="en-US"/>
        </w:rPr>
        <w:t>. (n.d.). What is SOAP: Formats, Protocols, Message Structure, and How SOAP is Different from REST. [online] Available at: https://www.altexsoft.com/blog/engineering/what-is-soap-formats-protocols-message-structure-and-how-soap-is-different-from-rest/.</w:t>
      </w:r>
    </w:p>
    <w:p w14:paraId="20121B38" w14:textId="47B2B29E" w:rsidR="0077637B" w:rsidRPr="0077637B" w:rsidRDefault="0077637B" w:rsidP="0077637B">
      <w:pPr>
        <w:pStyle w:val="NormalWeb"/>
        <w:rPr>
          <w:rFonts w:asciiTheme="minorHAnsi" w:eastAsiaTheme="minorHAnsi" w:hAnsiTheme="minorHAnsi" w:cstheme="minorBidi"/>
          <w:sz w:val="22"/>
          <w:szCs w:val="22"/>
          <w:lang w:eastAsia="en-US"/>
        </w:rPr>
      </w:pPr>
      <w:r w:rsidRPr="0077637B">
        <w:rPr>
          <w:rFonts w:asciiTheme="minorHAnsi" w:eastAsiaTheme="minorHAnsi" w:hAnsiTheme="minorHAnsi" w:cstheme="minorBidi"/>
          <w:sz w:val="22"/>
          <w:szCs w:val="22"/>
          <w:lang w:eastAsia="en-US"/>
        </w:rPr>
        <w:lastRenderedPageBreak/>
        <w:t>sdwheeler (n.d.). PowerShell Documentation - PowerShell. [online] learn.microsoft.com. Available at: https://learn.microsoft.com/en-us/powershell/.</w:t>
      </w:r>
    </w:p>
    <w:p w14:paraId="09CA5960" w14:textId="2A54C077" w:rsidR="009E334B" w:rsidRDefault="009E334B" w:rsidP="009E334B">
      <w:pPr>
        <w:pStyle w:val="NormalWeb"/>
        <w:rPr>
          <w:rFonts w:asciiTheme="minorHAnsi" w:eastAsiaTheme="minorHAnsi" w:hAnsiTheme="minorHAnsi" w:cstheme="minorBidi"/>
          <w:sz w:val="22"/>
          <w:szCs w:val="22"/>
          <w:lang w:eastAsia="en-US"/>
        </w:rPr>
      </w:pPr>
      <w:r w:rsidRPr="009E334B">
        <w:rPr>
          <w:rFonts w:asciiTheme="minorHAnsi" w:eastAsiaTheme="minorHAnsi" w:hAnsiTheme="minorHAnsi" w:cstheme="minorBidi"/>
          <w:sz w:val="22"/>
          <w:szCs w:val="22"/>
          <w:lang w:eastAsia="en-US"/>
        </w:rPr>
        <w:t>powerautomate.microsoft.com. (n.d.). Power Automate | Microsoft Power Platform. [online] Available at: https://powerautomate.microsoft.com/en-gb/.</w:t>
      </w:r>
    </w:p>
    <w:p w14:paraId="618FCF88" w14:textId="77719D4D" w:rsidR="00B63AC4" w:rsidRDefault="00B63AC4" w:rsidP="00B63AC4">
      <w:pPr>
        <w:pStyle w:val="NormalWeb"/>
        <w:rPr>
          <w:rFonts w:asciiTheme="minorHAnsi" w:eastAsiaTheme="minorHAnsi" w:hAnsiTheme="minorHAnsi" w:cstheme="minorBidi"/>
          <w:sz w:val="22"/>
          <w:szCs w:val="22"/>
          <w:lang w:eastAsia="en-US"/>
        </w:rPr>
      </w:pPr>
      <w:proofErr w:type="spellStart"/>
      <w:r w:rsidRPr="00B63AC4">
        <w:rPr>
          <w:rFonts w:asciiTheme="minorHAnsi" w:eastAsiaTheme="minorHAnsi" w:hAnsiTheme="minorHAnsi" w:cstheme="minorBidi"/>
          <w:sz w:val="22"/>
          <w:szCs w:val="22"/>
          <w:lang w:eastAsia="en-US"/>
        </w:rPr>
        <w:t>georgiostrantzas</w:t>
      </w:r>
      <w:proofErr w:type="spellEnd"/>
      <w:r w:rsidRPr="00B63AC4">
        <w:rPr>
          <w:rFonts w:asciiTheme="minorHAnsi" w:eastAsiaTheme="minorHAnsi" w:hAnsiTheme="minorHAnsi" w:cstheme="minorBidi"/>
          <w:sz w:val="22"/>
          <w:szCs w:val="22"/>
          <w:lang w:eastAsia="en-US"/>
        </w:rPr>
        <w:t xml:space="preserve"> (n.d.). Scripting actions reference - Power Automate. [online] learn.microsoft.com. Available at: https://learn.microsoft.com/en-us/power-automate/desktop-flows/actions-reference/scripting</w:t>
      </w:r>
      <w:r w:rsidR="00197630">
        <w:rPr>
          <w:rFonts w:asciiTheme="minorHAnsi" w:eastAsiaTheme="minorHAnsi" w:hAnsiTheme="minorHAnsi" w:cstheme="minorBidi"/>
          <w:sz w:val="22"/>
          <w:szCs w:val="22"/>
          <w:lang w:eastAsia="en-US"/>
        </w:rPr>
        <w:t>.</w:t>
      </w:r>
    </w:p>
    <w:p w14:paraId="2477E497" w14:textId="75B06313" w:rsidR="00197630" w:rsidRDefault="00197630" w:rsidP="00B63AC4">
      <w:pPr>
        <w:pStyle w:val="NormalWeb"/>
        <w:rPr>
          <w:rFonts w:asciiTheme="minorHAnsi" w:eastAsiaTheme="minorHAnsi" w:hAnsiTheme="minorHAnsi" w:cstheme="minorBidi"/>
          <w:sz w:val="22"/>
          <w:szCs w:val="22"/>
          <w:lang w:eastAsia="en-US"/>
        </w:rPr>
      </w:pPr>
      <w:proofErr w:type="spellStart"/>
      <w:r w:rsidRPr="00197630">
        <w:rPr>
          <w:rFonts w:asciiTheme="minorHAnsi" w:eastAsiaTheme="minorHAnsi" w:hAnsiTheme="minorHAnsi" w:cstheme="minorBidi"/>
          <w:sz w:val="22"/>
          <w:szCs w:val="22"/>
          <w:lang w:eastAsia="en-US"/>
        </w:rPr>
        <w:t>Minewiskan</w:t>
      </w:r>
      <w:proofErr w:type="spellEnd"/>
      <w:r w:rsidRPr="00197630">
        <w:rPr>
          <w:rFonts w:asciiTheme="minorHAnsi" w:eastAsiaTheme="minorHAnsi" w:hAnsiTheme="minorHAnsi" w:cstheme="minorBidi"/>
          <w:sz w:val="22"/>
          <w:szCs w:val="22"/>
          <w:lang w:eastAsia="en-US"/>
        </w:rPr>
        <w:t xml:space="preserve"> (n.d.). Data Analysis Expressions (DAX) Reference - DAX. [online] learn.microsoft.com. Available at: https://learn.microsoft.com/en-us/dax/.</w:t>
      </w:r>
    </w:p>
    <w:p w14:paraId="32D7A6E8" w14:textId="5F80BD78" w:rsidR="005C0FFE" w:rsidRDefault="005C0FFE" w:rsidP="005C0FFE">
      <w:pPr>
        <w:pStyle w:val="NormalWeb"/>
        <w:rPr>
          <w:rFonts w:asciiTheme="minorHAnsi" w:eastAsiaTheme="minorHAnsi" w:hAnsiTheme="minorHAnsi" w:cstheme="minorBidi"/>
          <w:sz w:val="22"/>
          <w:szCs w:val="22"/>
          <w:lang w:eastAsia="en-US"/>
        </w:rPr>
      </w:pPr>
      <w:r w:rsidRPr="005C0FFE">
        <w:rPr>
          <w:rFonts w:asciiTheme="minorHAnsi" w:eastAsiaTheme="minorHAnsi" w:hAnsiTheme="minorHAnsi" w:cstheme="minorBidi"/>
          <w:sz w:val="22"/>
          <w:szCs w:val="22"/>
          <w:lang w:eastAsia="en-US"/>
        </w:rPr>
        <w:t>www.microsoft.com. (n.d.). Task Management Kanban Solution for Teams | Microsoft Planner. [online] Available at: https://www.microsoft.com/en-ie/microsoft-365/business/task-management-software</w:t>
      </w:r>
      <w:r w:rsidR="00197630">
        <w:rPr>
          <w:rFonts w:asciiTheme="minorHAnsi" w:eastAsiaTheme="minorHAnsi" w:hAnsiTheme="minorHAnsi" w:cstheme="minorBidi"/>
          <w:sz w:val="22"/>
          <w:szCs w:val="22"/>
          <w:lang w:eastAsia="en-US"/>
        </w:rPr>
        <w:t>.</w:t>
      </w:r>
    </w:p>
    <w:p w14:paraId="0C66BB69" w14:textId="7B1B5929" w:rsidR="00227DCF" w:rsidRDefault="00227DCF" w:rsidP="00227DCF">
      <w:pPr>
        <w:pStyle w:val="NormalWeb"/>
        <w:rPr>
          <w:rFonts w:asciiTheme="minorHAnsi" w:eastAsiaTheme="minorHAnsi" w:hAnsiTheme="minorHAnsi" w:cstheme="minorBidi"/>
          <w:sz w:val="22"/>
          <w:szCs w:val="22"/>
          <w:lang w:eastAsia="en-US"/>
        </w:rPr>
      </w:pPr>
      <w:r w:rsidRPr="00227DCF">
        <w:rPr>
          <w:rFonts w:asciiTheme="minorHAnsi" w:eastAsiaTheme="minorHAnsi" w:hAnsiTheme="minorHAnsi" w:cstheme="minorBidi"/>
          <w:sz w:val="22"/>
          <w:szCs w:val="22"/>
          <w:lang w:eastAsia="en-US"/>
        </w:rPr>
        <w:t>help.viewpoint.com. (n.d.). Viewpoint Help. [online] Available at: https://help.viewpoint.com/en/viewpoint-field-view/field-view/api-documentation/apis</w:t>
      </w:r>
      <w:r w:rsidR="001159C6">
        <w:rPr>
          <w:rFonts w:asciiTheme="minorHAnsi" w:eastAsiaTheme="minorHAnsi" w:hAnsiTheme="minorHAnsi" w:cstheme="minorBidi"/>
          <w:sz w:val="22"/>
          <w:szCs w:val="22"/>
          <w:lang w:eastAsia="en-US"/>
        </w:rPr>
        <w:t>.</w:t>
      </w:r>
    </w:p>
    <w:p w14:paraId="2FA93270" w14:textId="28CEB708" w:rsidR="005C2901" w:rsidRDefault="005C2901" w:rsidP="005C2901">
      <w:pPr>
        <w:pStyle w:val="NormalWeb"/>
        <w:rPr>
          <w:rFonts w:asciiTheme="minorHAnsi" w:eastAsiaTheme="minorHAnsi" w:hAnsiTheme="minorHAnsi" w:cstheme="minorBidi"/>
          <w:sz w:val="22"/>
          <w:szCs w:val="22"/>
          <w:lang w:eastAsia="en-US"/>
        </w:rPr>
      </w:pPr>
      <w:proofErr w:type="spellStart"/>
      <w:r w:rsidRPr="005C2901">
        <w:rPr>
          <w:rFonts w:asciiTheme="minorHAnsi" w:eastAsiaTheme="minorHAnsi" w:hAnsiTheme="minorHAnsi" w:cstheme="minorBidi"/>
          <w:sz w:val="22"/>
          <w:szCs w:val="22"/>
          <w:lang w:eastAsia="en-US"/>
        </w:rPr>
        <w:t>ZappySys</w:t>
      </w:r>
      <w:proofErr w:type="spellEnd"/>
      <w:r w:rsidRPr="005C2901">
        <w:rPr>
          <w:rFonts w:asciiTheme="minorHAnsi" w:eastAsiaTheme="minorHAnsi" w:hAnsiTheme="minorHAnsi" w:cstheme="minorBidi"/>
          <w:sz w:val="22"/>
          <w:szCs w:val="22"/>
          <w:lang w:eastAsia="en-US"/>
        </w:rPr>
        <w:t xml:space="preserve"> (2018). Calling SOAP API in Power BI (Read XML Web Service data). [online] </w:t>
      </w:r>
      <w:proofErr w:type="spellStart"/>
      <w:r w:rsidRPr="005C2901">
        <w:rPr>
          <w:rFonts w:asciiTheme="minorHAnsi" w:eastAsiaTheme="minorHAnsi" w:hAnsiTheme="minorHAnsi" w:cstheme="minorBidi"/>
          <w:sz w:val="22"/>
          <w:szCs w:val="22"/>
          <w:lang w:eastAsia="en-US"/>
        </w:rPr>
        <w:t>ZappySys</w:t>
      </w:r>
      <w:proofErr w:type="spellEnd"/>
      <w:r w:rsidRPr="005C2901">
        <w:rPr>
          <w:rFonts w:asciiTheme="minorHAnsi" w:eastAsiaTheme="minorHAnsi" w:hAnsiTheme="minorHAnsi" w:cstheme="minorBidi"/>
          <w:sz w:val="22"/>
          <w:szCs w:val="22"/>
          <w:lang w:eastAsia="en-US"/>
        </w:rPr>
        <w:t xml:space="preserve"> Blog. Available at: https://zappysys.com/blog/call-soap-api-power-bi-read-xml-web-service-data.</w:t>
      </w:r>
    </w:p>
    <w:p w14:paraId="57C1CDC5" w14:textId="3B54ED08" w:rsidR="0023607C" w:rsidRDefault="0023607C" w:rsidP="0023607C">
      <w:pPr>
        <w:pStyle w:val="NormalWeb"/>
        <w:rPr>
          <w:rFonts w:asciiTheme="minorHAnsi" w:eastAsiaTheme="minorHAnsi" w:hAnsiTheme="minorHAnsi" w:cstheme="minorBidi"/>
          <w:sz w:val="22"/>
          <w:szCs w:val="22"/>
          <w:lang w:eastAsia="en-US"/>
        </w:rPr>
      </w:pPr>
      <w:r w:rsidRPr="0023607C">
        <w:rPr>
          <w:rFonts w:asciiTheme="minorHAnsi" w:eastAsiaTheme="minorHAnsi" w:hAnsiTheme="minorHAnsi" w:cstheme="minorBidi"/>
          <w:sz w:val="22"/>
          <w:szCs w:val="22"/>
          <w:lang w:eastAsia="en-US"/>
        </w:rPr>
        <w:t>Technologies, S.P. (n.d.). Spanish Point Technologies. [online] Available at: https://www.spanishpoint.ie.</w:t>
      </w:r>
    </w:p>
    <w:p w14:paraId="243C43C1" w14:textId="0661AA21" w:rsidR="00BA03A8" w:rsidRDefault="00BA03A8" w:rsidP="00BA03A8">
      <w:pPr>
        <w:pStyle w:val="NormalWeb"/>
        <w:rPr>
          <w:rFonts w:asciiTheme="minorHAnsi" w:eastAsiaTheme="minorHAnsi" w:hAnsiTheme="minorHAnsi" w:cstheme="minorBidi"/>
          <w:sz w:val="22"/>
          <w:szCs w:val="22"/>
          <w:lang w:eastAsia="en-US"/>
        </w:rPr>
      </w:pPr>
      <w:proofErr w:type="spellStart"/>
      <w:r w:rsidRPr="00BA03A8">
        <w:rPr>
          <w:rFonts w:asciiTheme="minorHAnsi" w:eastAsiaTheme="minorHAnsi" w:hAnsiTheme="minorHAnsi" w:cstheme="minorBidi"/>
          <w:sz w:val="22"/>
          <w:szCs w:val="22"/>
          <w:lang w:eastAsia="en-US"/>
        </w:rPr>
        <w:t>Rajack</w:t>
      </w:r>
      <w:proofErr w:type="spellEnd"/>
      <w:r w:rsidRPr="00BA03A8">
        <w:rPr>
          <w:rFonts w:asciiTheme="minorHAnsi" w:eastAsiaTheme="minorHAnsi" w:hAnsiTheme="minorHAnsi" w:cstheme="minorBidi"/>
          <w:sz w:val="22"/>
          <w:szCs w:val="22"/>
          <w:lang w:eastAsia="en-US"/>
        </w:rPr>
        <w:t>, S. (2018). How to Connect to SharePoint Online using PnP PowerShell? [online] SharePoint Diary. Available at: https://www.sharepointdiary.com/2018/03/connect-to-sharepoint-online-using-pnp-powershell.html</w:t>
      </w:r>
      <w:r w:rsidR="008C3D13">
        <w:rPr>
          <w:rFonts w:asciiTheme="minorHAnsi" w:eastAsiaTheme="minorHAnsi" w:hAnsiTheme="minorHAnsi" w:cstheme="minorBidi"/>
          <w:sz w:val="22"/>
          <w:szCs w:val="22"/>
          <w:lang w:eastAsia="en-US"/>
        </w:rPr>
        <w:t>.</w:t>
      </w:r>
    </w:p>
    <w:p w14:paraId="184979A4" w14:textId="1B41CD5E" w:rsidR="005C619A" w:rsidRDefault="00D6665B" w:rsidP="0077637B">
      <w:pPr>
        <w:pStyle w:val="NormalWeb"/>
        <w:rPr>
          <w:rFonts w:asciiTheme="minorHAnsi" w:eastAsiaTheme="minorHAnsi" w:hAnsiTheme="minorHAnsi" w:cstheme="minorBidi"/>
          <w:sz w:val="22"/>
          <w:szCs w:val="22"/>
          <w:lang w:eastAsia="en-US"/>
        </w:rPr>
      </w:pPr>
      <w:r w:rsidRPr="00D6665B">
        <w:rPr>
          <w:rFonts w:asciiTheme="minorHAnsi" w:eastAsiaTheme="minorHAnsi" w:hAnsiTheme="minorHAnsi" w:cstheme="minorBidi"/>
          <w:sz w:val="22"/>
          <w:szCs w:val="22"/>
          <w:lang w:eastAsia="en-US"/>
        </w:rPr>
        <w:t xml:space="preserve">www.youtube.com. (n.d.). Power Automate Desktop || How to schedule Desktop </w:t>
      </w:r>
      <w:r w:rsidR="00281E68" w:rsidRPr="00D6665B">
        <w:rPr>
          <w:rFonts w:asciiTheme="minorHAnsi" w:eastAsiaTheme="minorHAnsi" w:hAnsiTheme="minorHAnsi" w:cstheme="minorBidi"/>
          <w:sz w:val="22"/>
          <w:szCs w:val="22"/>
          <w:lang w:eastAsia="en-US"/>
        </w:rPr>
        <w:t>Flows?</w:t>
      </w:r>
      <w:r w:rsidRPr="00D6665B">
        <w:rPr>
          <w:rFonts w:asciiTheme="minorHAnsi" w:eastAsiaTheme="minorHAnsi" w:hAnsiTheme="minorHAnsi" w:cstheme="minorBidi"/>
          <w:sz w:val="22"/>
          <w:szCs w:val="22"/>
          <w:lang w:eastAsia="en-US"/>
        </w:rPr>
        <w:t xml:space="preserve"> [online] Available at: </w:t>
      </w:r>
      <w:hyperlink r:id="rId90" w:history="1">
        <w:r w:rsidR="00804005" w:rsidRPr="005D4045">
          <w:rPr>
            <w:rStyle w:val="Hyperlink"/>
            <w:rFonts w:asciiTheme="minorHAnsi" w:eastAsiaTheme="minorHAnsi" w:hAnsiTheme="minorHAnsi" w:cstheme="minorBidi"/>
            <w:sz w:val="22"/>
            <w:szCs w:val="22"/>
            <w:lang w:eastAsia="en-US"/>
          </w:rPr>
          <w:t>https://www.youtube.com/watch?v=IJ1I2737JWU</w:t>
        </w:r>
      </w:hyperlink>
      <w:r w:rsidR="00F51CBE">
        <w:rPr>
          <w:rFonts w:asciiTheme="minorHAnsi" w:eastAsiaTheme="minorHAnsi" w:hAnsiTheme="minorHAnsi" w:cstheme="minorBidi"/>
          <w:sz w:val="22"/>
          <w:szCs w:val="22"/>
          <w:lang w:eastAsia="en-US"/>
        </w:rPr>
        <w:t>.</w:t>
      </w:r>
    </w:p>
    <w:p w14:paraId="46704C37" w14:textId="2E3AE160" w:rsidR="00D57180" w:rsidRDefault="00D57180" w:rsidP="0077637B">
      <w:pPr>
        <w:pStyle w:val="NormalWeb"/>
        <w:rPr>
          <w:rFonts w:asciiTheme="minorHAnsi" w:eastAsiaTheme="minorHAnsi" w:hAnsiTheme="minorHAnsi" w:cstheme="minorBidi"/>
          <w:sz w:val="22"/>
          <w:szCs w:val="22"/>
          <w:lang w:eastAsia="en-US"/>
        </w:rPr>
      </w:pPr>
      <w:r w:rsidRPr="00D57180">
        <w:rPr>
          <w:rFonts w:asciiTheme="minorHAnsi" w:eastAsiaTheme="minorHAnsi" w:hAnsiTheme="minorHAnsi" w:cstheme="minorBidi"/>
          <w:sz w:val="22"/>
          <w:szCs w:val="22"/>
          <w:lang w:eastAsia="en-US"/>
        </w:rPr>
        <w:t>Pipedrive Inc / Pipedrive OÜ (2018). Sales CRM &amp; Pipeline Management Software. [online] Pipedrive. Available at: https://www.pipedrive.com/.</w:t>
      </w:r>
    </w:p>
    <w:p w14:paraId="7E6A3AC6" w14:textId="7E49FBCD" w:rsidR="00804005" w:rsidRDefault="00804005" w:rsidP="0077637B">
      <w:pPr>
        <w:pStyle w:val="NormalWeb"/>
        <w:rPr>
          <w:rFonts w:asciiTheme="minorHAnsi" w:eastAsiaTheme="minorHAnsi" w:hAnsiTheme="minorHAnsi" w:cstheme="minorBidi"/>
          <w:sz w:val="22"/>
          <w:szCs w:val="22"/>
          <w:lang w:eastAsia="en-US"/>
        </w:rPr>
      </w:pPr>
      <w:r w:rsidRPr="00804005">
        <w:rPr>
          <w:rFonts w:asciiTheme="minorHAnsi" w:eastAsiaTheme="minorHAnsi" w:hAnsiTheme="minorHAnsi" w:cstheme="minorBidi"/>
          <w:sz w:val="22"/>
          <w:szCs w:val="22"/>
          <w:lang w:eastAsia="en-US"/>
        </w:rPr>
        <w:t>developers.pipedrive.com. (n.d.). Pipedrive API v1 Reference. [online] Available at: https://developers.pipedrive.com/docs/api/v1 [Accessed 19 Feb. 2023].</w:t>
      </w:r>
    </w:p>
    <w:p w14:paraId="774DEAF8" w14:textId="45CE0E17" w:rsidR="005332FB" w:rsidRDefault="005332FB" w:rsidP="0077637B">
      <w:pPr>
        <w:pStyle w:val="NormalWeb"/>
        <w:rPr>
          <w:rFonts w:asciiTheme="minorHAnsi" w:eastAsiaTheme="minorHAnsi" w:hAnsiTheme="minorHAnsi" w:cstheme="minorBidi"/>
          <w:sz w:val="22"/>
          <w:szCs w:val="22"/>
          <w:lang w:eastAsia="en-US"/>
        </w:rPr>
      </w:pPr>
      <w:r w:rsidRPr="005332FB">
        <w:rPr>
          <w:rFonts w:asciiTheme="minorHAnsi" w:eastAsiaTheme="minorHAnsi" w:hAnsiTheme="minorHAnsi" w:cstheme="minorBidi"/>
          <w:sz w:val="22"/>
          <w:szCs w:val="22"/>
          <w:lang w:eastAsia="en-US"/>
        </w:rPr>
        <w:t>Seidlm (2021). PIPEDRIVE-PowerShell/1-Basic Example.ps1 at main · Seidlm/PIPEDRIVE-PowerShell. [online] GitHub. Available at: https://github.com/Seidlm/PIPEDRIVE-PowerShell/blob/main/1-Basic%20Example.ps1 [Accessed 19 Feb. 2023].</w:t>
      </w:r>
      <w:r w:rsidR="000B133F">
        <w:rPr>
          <w:rFonts w:asciiTheme="minorHAnsi" w:eastAsiaTheme="minorHAnsi" w:hAnsiTheme="minorHAnsi" w:cstheme="minorBidi"/>
          <w:sz w:val="22"/>
          <w:szCs w:val="22"/>
          <w:lang w:eastAsia="en-US"/>
        </w:rPr>
        <w:t xml:space="preserve"> </w:t>
      </w:r>
    </w:p>
    <w:p w14:paraId="0CFF5277" w14:textId="4BE86A02" w:rsidR="000B133F" w:rsidRDefault="000B133F" w:rsidP="000B133F">
      <w:pPr>
        <w:pStyle w:val="NormalWeb"/>
        <w:rPr>
          <w:rFonts w:asciiTheme="minorHAnsi" w:eastAsiaTheme="minorHAnsi" w:hAnsiTheme="minorHAnsi" w:cstheme="minorBidi"/>
          <w:sz w:val="22"/>
          <w:szCs w:val="22"/>
          <w:lang w:eastAsia="en-US"/>
        </w:rPr>
      </w:pPr>
      <w:r w:rsidRPr="000B133F">
        <w:rPr>
          <w:rFonts w:asciiTheme="minorHAnsi" w:eastAsiaTheme="minorHAnsi" w:hAnsiTheme="minorHAnsi" w:cstheme="minorBidi"/>
          <w:sz w:val="22"/>
          <w:szCs w:val="22"/>
          <w:lang w:eastAsia="en-US"/>
        </w:rPr>
        <w:t>sdwheeler (n.d.). Invoke-RestMethod (</w:t>
      </w:r>
      <w:proofErr w:type="spellStart"/>
      <w:proofErr w:type="gramStart"/>
      <w:r w:rsidRPr="000B133F">
        <w:rPr>
          <w:rFonts w:asciiTheme="minorHAnsi" w:eastAsiaTheme="minorHAnsi" w:hAnsiTheme="minorHAnsi" w:cstheme="minorBidi"/>
          <w:sz w:val="22"/>
          <w:szCs w:val="22"/>
          <w:lang w:eastAsia="en-US"/>
        </w:rPr>
        <w:t>Microsoft.PowerShell.Utility</w:t>
      </w:r>
      <w:proofErr w:type="spellEnd"/>
      <w:proofErr w:type="gramEnd"/>
      <w:r w:rsidRPr="000B133F">
        <w:rPr>
          <w:rFonts w:asciiTheme="minorHAnsi" w:eastAsiaTheme="minorHAnsi" w:hAnsiTheme="minorHAnsi" w:cstheme="minorBidi"/>
          <w:sz w:val="22"/>
          <w:szCs w:val="22"/>
          <w:lang w:eastAsia="en-US"/>
        </w:rPr>
        <w:t>) - PowerShell. [online] learn.microsoft.com. Available at: https://learn.microsoft.com/en-us/powershell/module/microsoft.powershell.utility/invoke-restmethod?view=powershell-7.3 [Accessed 19 Feb. 2023].</w:t>
      </w:r>
    </w:p>
    <w:p w14:paraId="2E37A38C" w14:textId="689C21B7" w:rsidR="00EA3942" w:rsidRDefault="00EA3942" w:rsidP="000B133F">
      <w:pPr>
        <w:pStyle w:val="NormalWeb"/>
        <w:rPr>
          <w:rFonts w:asciiTheme="minorHAnsi" w:eastAsiaTheme="minorHAnsi" w:hAnsiTheme="minorHAnsi" w:cstheme="minorBidi"/>
          <w:sz w:val="22"/>
          <w:szCs w:val="22"/>
          <w:lang w:eastAsia="en-US"/>
        </w:rPr>
      </w:pPr>
      <w:r w:rsidRPr="00EA3942">
        <w:rPr>
          <w:rFonts w:asciiTheme="minorHAnsi" w:eastAsiaTheme="minorHAnsi" w:hAnsiTheme="minorHAnsi" w:cstheme="minorBidi"/>
          <w:sz w:val="22"/>
          <w:szCs w:val="22"/>
          <w:lang w:eastAsia="en-US"/>
        </w:rPr>
        <w:lastRenderedPageBreak/>
        <w:t xml:space="preserve">Home. (n.d.). Firebird: The true </w:t>
      </w:r>
      <w:proofErr w:type="gramStart"/>
      <w:r w:rsidRPr="00EA3942">
        <w:rPr>
          <w:rFonts w:asciiTheme="minorHAnsi" w:eastAsiaTheme="minorHAnsi" w:hAnsiTheme="minorHAnsi" w:cstheme="minorBidi"/>
          <w:sz w:val="22"/>
          <w:szCs w:val="22"/>
          <w:lang w:eastAsia="en-US"/>
        </w:rPr>
        <w:t>open source</w:t>
      </w:r>
      <w:proofErr w:type="gramEnd"/>
      <w:r w:rsidRPr="00EA3942">
        <w:rPr>
          <w:rFonts w:asciiTheme="minorHAnsi" w:eastAsiaTheme="minorHAnsi" w:hAnsiTheme="minorHAnsi" w:cstheme="minorBidi"/>
          <w:sz w:val="22"/>
          <w:szCs w:val="22"/>
          <w:lang w:eastAsia="en-US"/>
        </w:rPr>
        <w:t xml:space="preserve"> database for Windows, Linux, Mac OS X and more. [online] Available at: https://firebirdsql.org/en/start/ [Accessed 20 Feb. 2023].</w:t>
      </w:r>
    </w:p>
    <w:p w14:paraId="5DFE6E9C" w14:textId="75006613" w:rsidR="00B564F5" w:rsidRDefault="00B564F5" w:rsidP="00B564F5">
      <w:pPr>
        <w:pStyle w:val="NormalWeb"/>
        <w:rPr>
          <w:rFonts w:asciiTheme="minorHAnsi" w:eastAsiaTheme="minorHAnsi" w:hAnsiTheme="minorHAnsi" w:cstheme="minorBidi"/>
          <w:sz w:val="22"/>
          <w:szCs w:val="22"/>
          <w:lang w:eastAsia="en-US"/>
        </w:rPr>
      </w:pPr>
      <w:r w:rsidRPr="00B564F5">
        <w:rPr>
          <w:rFonts w:asciiTheme="minorHAnsi" w:eastAsiaTheme="minorHAnsi" w:hAnsiTheme="minorHAnsi" w:cstheme="minorBidi"/>
          <w:sz w:val="22"/>
          <w:szCs w:val="22"/>
          <w:lang w:eastAsia="en-US"/>
        </w:rPr>
        <w:t>Health and Safety Authority. (n.d.). Managing Driving for Work Information Sheet. [online] Available at: https://www.hsa.ie/eng/vehicles_at_work/driving_for_work/employer_responsibilities_/ [Accessed 25 Feb. 2023].</w:t>
      </w:r>
    </w:p>
    <w:p w14:paraId="2B58CC35" w14:textId="77777777" w:rsidR="00E807CD" w:rsidRPr="00B564F5" w:rsidRDefault="00E807CD" w:rsidP="00B564F5">
      <w:pPr>
        <w:pStyle w:val="NormalWeb"/>
        <w:rPr>
          <w:rFonts w:asciiTheme="minorHAnsi" w:eastAsiaTheme="minorHAnsi" w:hAnsiTheme="minorHAnsi" w:cstheme="minorBidi"/>
          <w:sz w:val="22"/>
          <w:szCs w:val="22"/>
          <w:lang w:eastAsia="en-US"/>
        </w:rPr>
      </w:pPr>
      <w:r w:rsidRPr="00E807CD">
        <w:rPr>
          <w:rFonts w:asciiTheme="minorHAnsi" w:eastAsiaTheme="minorHAnsi" w:hAnsiTheme="minorHAnsi" w:cstheme="minorBidi"/>
          <w:sz w:val="22"/>
          <w:szCs w:val="22"/>
          <w:lang w:eastAsia="en-US"/>
        </w:rPr>
        <w:t>Rad, R. (2020). Replace BLANK with Zero in Power BI Visuals Such as Card. [online] RADACAD. Available at: https://radacad.com/replace-blank-with-zero-in-power-bi-visuals-such-as-card [Accessed 25 Feb. 2023].</w:t>
      </w:r>
    </w:p>
    <w:p w14:paraId="1CB256E7" w14:textId="00BE77C7" w:rsidR="003900AE" w:rsidRDefault="003900AE" w:rsidP="003900AE">
      <w:pPr>
        <w:pStyle w:val="NormalWeb"/>
        <w:rPr>
          <w:rFonts w:asciiTheme="minorHAnsi" w:eastAsiaTheme="minorHAnsi" w:hAnsiTheme="minorHAnsi" w:cstheme="minorBidi"/>
          <w:sz w:val="22"/>
          <w:szCs w:val="22"/>
          <w:lang w:eastAsia="en-US"/>
        </w:rPr>
      </w:pPr>
      <w:r w:rsidRPr="003900AE">
        <w:rPr>
          <w:rFonts w:asciiTheme="minorHAnsi" w:eastAsiaTheme="minorHAnsi" w:hAnsiTheme="minorHAnsi" w:cstheme="minorBidi"/>
          <w:sz w:val="22"/>
          <w:szCs w:val="22"/>
          <w:lang w:eastAsia="en-US"/>
        </w:rPr>
        <w:t>www.kzsoftware.com. (n.d.). Asset Management Software - A Fixed Assets Register. [online] Available at: https://www.kzsoftware.com/products/asset-management-software/ [Accessed 4 Mar. 2023].</w:t>
      </w:r>
    </w:p>
    <w:p w14:paraId="31E9EBC1" w14:textId="53047FCC" w:rsidR="003808E4" w:rsidRDefault="003808E4" w:rsidP="003808E4">
      <w:pPr>
        <w:pStyle w:val="NormalWeb"/>
        <w:rPr>
          <w:rFonts w:asciiTheme="minorHAnsi" w:eastAsiaTheme="minorHAnsi" w:hAnsiTheme="minorHAnsi" w:cstheme="minorBidi"/>
          <w:sz w:val="22"/>
          <w:szCs w:val="22"/>
          <w:lang w:eastAsia="en-US"/>
        </w:rPr>
      </w:pPr>
      <w:r w:rsidRPr="003808E4">
        <w:rPr>
          <w:rFonts w:asciiTheme="minorHAnsi" w:eastAsiaTheme="minorHAnsi" w:hAnsiTheme="minorHAnsi" w:cstheme="minorBidi"/>
          <w:sz w:val="22"/>
          <w:szCs w:val="22"/>
          <w:lang w:eastAsia="en-US"/>
        </w:rPr>
        <w:t xml:space="preserve">Home. (n.d.). Firebird: The true </w:t>
      </w:r>
      <w:proofErr w:type="gramStart"/>
      <w:r w:rsidRPr="003808E4">
        <w:rPr>
          <w:rFonts w:asciiTheme="minorHAnsi" w:eastAsiaTheme="minorHAnsi" w:hAnsiTheme="minorHAnsi" w:cstheme="minorBidi"/>
          <w:sz w:val="22"/>
          <w:szCs w:val="22"/>
          <w:lang w:eastAsia="en-US"/>
        </w:rPr>
        <w:t>open source</w:t>
      </w:r>
      <w:proofErr w:type="gramEnd"/>
      <w:r w:rsidRPr="003808E4">
        <w:rPr>
          <w:rFonts w:asciiTheme="minorHAnsi" w:eastAsiaTheme="minorHAnsi" w:hAnsiTheme="minorHAnsi" w:cstheme="minorBidi"/>
          <w:sz w:val="22"/>
          <w:szCs w:val="22"/>
          <w:lang w:eastAsia="en-US"/>
        </w:rPr>
        <w:t xml:space="preserve"> database for Windows, Linux, Mac OS X and more. [online] Available at: </w:t>
      </w:r>
      <w:hyperlink r:id="rId91" w:history="1">
        <w:r w:rsidR="00BB3DC9" w:rsidRPr="00271A21">
          <w:rPr>
            <w:rStyle w:val="Hyperlink"/>
            <w:rFonts w:asciiTheme="minorHAnsi" w:eastAsiaTheme="minorHAnsi" w:hAnsiTheme="minorHAnsi" w:cstheme="minorBidi"/>
            <w:sz w:val="22"/>
            <w:szCs w:val="22"/>
            <w:lang w:eastAsia="en-US"/>
          </w:rPr>
          <w:t>https://firebirdsql.org/</w:t>
        </w:r>
      </w:hyperlink>
      <w:r w:rsidRPr="003808E4">
        <w:rPr>
          <w:rFonts w:asciiTheme="minorHAnsi" w:eastAsiaTheme="minorHAnsi" w:hAnsiTheme="minorHAnsi" w:cstheme="minorBidi"/>
          <w:sz w:val="22"/>
          <w:szCs w:val="22"/>
          <w:lang w:eastAsia="en-US"/>
        </w:rPr>
        <w:t>.</w:t>
      </w:r>
    </w:p>
    <w:p w14:paraId="75CAEFD7" w14:textId="77777777" w:rsidR="00BB3DC9" w:rsidRPr="00BB3DC9" w:rsidRDefault="00BB3DC9" w:rsidP="00BB3DC9">
      <w:pPr>
        <w:pStyle w:val="NormalWeb"/>
        <w:rPr>
          <w:rFonts w:asciiTheme="minorHAnsi" w:eastAsiaTheme="minorHAnsi" w:hAnsiTheme="minorHAnsi" w:cstheme="minorBidi"/>
          <w:sz w:val="22"/>
          <w:szCs w:val="22"/>
          <w:lang w:eastAsia="en-US"/>
        </w:rPr>
      </w:pPr>
      <w:r w:rsidRPr="00BB3DC9">
        <w:rPr>
          <w:rFonts w:asciiTheme="minorHAnsi" w:eastAsiaTheme="minorHAnsi" w:hAnsiTheme="minorHAnsi" w:cstheme="minorBidi"/>
          <w:sz w:val="22"/>
          <w:szCs w:val="22"/>
          <w:lang w:eastAsia="en-US"/>
        </w:rPr>
        <w:t>docs.devart.com. (n.d.). Connecting Power BI to Firebird via ODBC Driver. [online] Available at: https://docs.devart.com/odbc/firebird/powerbi.htm [Accessed 4 Mar. 2023].</w:t>
      </w:r>
    </w:p>
    <w:p w14:paraId="056005B1" w14:textId="77777777" w:rsidR="00BB3DC9" w:rsidRPr="00BB3DC9" w:rsidRDefault="00BB3DC9" w:rsidP="00BB3DC9">
      <w:pPr>
        <w:pStyle w:val="NormalWeb"/>
        <w:rPr>
          <w:rFonts w:asciiTheme="minorHAnsi" w:eastAsiaTheme="minorHAnsi" w:hAnsiTheme="minorHAnsi" w:cstheme="minorBidi"/>
          <w:sz w:val="22"/>
          <w:szCs w:val="22"/>
          <w:lang w:eastAsia="en-US"/>
        </w:rPr>
      </w:pPr>
    </w:p>
    <w:p w14:paraId="78857950" w14:textId="4FC71112" w:rsidR="00BB3DC9" w:rsidRPr="003808E4" w:rsidRDefault="00BB3DC9" w:rsidP="00BB3DC9">
      <w:pPr>
        <w:pStyle w:val="NormalWeb"/>
        <w:rPr>
          <w:rFonts w:asciiTheme="minorHAnsi" w:eastAsiaTheme="minorHAnsi" w:hAnsiTheme="minorHAnsi" w:cstheme="minorBidi"/>
          <w:sz w:val="22"/>
          <w:szCs w:val="22"/>
          <w:lang w:eastAsia="en-US"/>
        </w:rPr>
      </w:pPr>
      <w:r w:rsidRPr="00BB3DC9">
        <w:rPr>
          <w:rFonts w:asciiTheme="minorHAnsi" w:eastAsiaTheme="minorHAnsi" w:hAnsiTheme="minorHAnsi" w:cstheme="minorBidi"/>
          <w:sz w:val="22"/>
          <w:szCs w:val="22"/>
          <w:lang w:eastAsia="en-US"/>
        </w:rPr>
        <w:t>‌</w:t>
      </w:r>
    </w:p>
    <w:p w14:paraId="7606245A" w14:textId="77777777" w:rsidR="003808E4" w:rsidRPr="003808E4" w:rsidRDefault="003808E4" w:rsidP="003808E4">
      <w:pPr>
        <w:pStyle w:val="NormalWeb"/>
        <w:rPr>
          <w:rFonts w:asciiTheme="minorHAnsi" w:eastAsiaTheme="minorHAnsi" w:hAnsiTheme="minorHAnsi" w:cstheme="minorBidi"/>
          <w:sz w:val="22"/>
          <w:szCs w:val="22"/>
          <w:lang w:eastAsia="en-US"/>
        </w:rPr>
      </w:pPr>
    </w:p>
    <w:p w14:paraId="2605B083" w14:textId="64AD7758" w:rsidR="003808E4" w:rsidRPr="003900AE" w:rsidRDefault="003808E4" w:rsidP="003808E4">
      <w:pPr>
        <w:pStyle w:val="NormalWeb"/>
        <w:rPr>
          <w:rFonts w:asciiTheme="minorHAnsi" w:eastAsiaTheme="minorHAnsi" w:hAnsiTheme="minorHAnsi" w:cstheme="minorBidi"/>
          <w:sz w:val="22"/>
          <w:szCs w:val="22"/>
          <w:lang w:eastAsia="en-US"/>
        </w:rPr>
      </w:pPr>
      <w:r w:rsidRPr="003808E4">
        <w:rPr>
          <w:rFonts w:asciiTheme="minorHAnsi" w:eastAsiaTheme="minorHAnsi" w:hAnsiTheme="minorHAnsi" w:cstheme="minorBidi"/>
          <w:sz w:val="22"/>
          <w:szCs w:val="22"/>
          <w:lang w:eastAsia="en-US"/>
        </w:rPr>
        <w:t>‌</w:t>
      </w:r>
    </w:p>
    <w:p w14:paraId="00BCAD25" w14:textId="77777777" w:rsidR="003900AE" w:rsidRPr="003900AE" w:rsidRDefault="003900AE" w:rsidP="003900AE">
      <w:pPr>
        <w:pStyle w:val="NormalWeb"/>
        <w:rPr>
          <w:rFonts w:asciiTheme="minorHAnsi" w:eastAsiaTheme="minorHAnsi" w:hAnsiTheme="minorHAnsi" w:cstheme="minorBidi"/>
          <w:sz w:val="22"/>
          <w:szCs w:val="22"/>
          <w:lang w:eastAsia="en-US"/>
        </w:rPr>
      </w:pPr>
    </w:p>
    <w:p w14:paraId="04E64B0A" w14:textId="614B1405" w:rsidR="00B564F5" w:rsidRPr="00B564F5" w:rsidRDefault="003900AE" w:rsidP="003900AE">
      <w:pPr>
        <w:pStyle w:val="NormalWeb"/>
        <w:rPr>
          <w:rFonts w:asciiTheme="minorHAnsi" w:eastAsiaTheme="minorHAnsi" w:hAnsiTheme="minorHAnsi" w:cstheme="minorBidi"/>
          <w:sz w:val="22"/>
          <w:szCs w:val="22"/>
          <w:lang w:eastAsia="en-US"/>
        </w:rPr>
      </w:pPr>
      <w:r w:rsidRPr="003900AE">
        <w:rPr>
          <w:rFonts w:asciiTheme="minorHAnsi" w:eastAsiaTheme="minorHAnsi" w:hAnsiTheme="minorHAnsi" w:cstheme="minorBidi"/>
          <w:sz w:val="22"/>
          <w:szCs w:val="22"/>
          <w:lang w:eastAsia="en-US"/>
        </w:rPr>
        <w:t>‌</w:t>
      </w:r>
    </w:p>
    <w:p w14:paraId="48C6609E" w14:textId="11D9757C" w:rsidR="00B564F5" w:rsidRDefault="00B564F5" w:rsidP="00B564F5">
      <w:pPr>
        <w:pStyle w:val="NormalWeb"/>
        <w:rPr>
          <w:rFonts w:asciiTheme="minorHAnsi" w:eastAsiaTheme="minorHAnsi" w:hAnsiTheme="minorHAnsi" w:cstheme="minorBidi"/>
          <w:sz w:val="22"/>
          <w:szCs w:val="22"/>
          <w:lang w:eastAsia="en-US"/>
        </w:rPr>
      </w:pPr>
      <w:r w:rsidRPr="00B564F5">
        <w:rPr>
          <w:rFonts w:asciiTheme="minorHAnsi" w:eastAsiaTheme="minorHAnsi" w:hAnsiTheme="minorHAnsi" w:cstheme="minorBidi"/>
          <w:sz w:val="22"/>
          <w:szCs w:val="22"/>
          <w:lang w:eastAsia="en-US"/>
        </w:rPr>
        <w:t>‌</w:t>
      </w:r>
    </w:p>
    <w:p w14:paraId="573FC76C" w14:textId="2C755868" w:rsidR="00993569" w:rsidRDefault="00993569" w:rsidP="0077637B">
      <w:pPr>
        <w:pStyle w:val="NormalWeb"/>
        <w:rPr>
          <w:rFonts w:asciiTheme="minorHAnsi" w:eastAsiaTheme="minorHAnsi" w:hAnsiTheme="minorHAnsi" w:cstheme="minorBidi"/>
          <w:sz w:val="22"/>
          <w:szCs w:val="22"/>
          <w:lang w:eastAsia="en-US"/>
        </w:rPr>
      </w:pPr>
    </w:p>
    <w:p w14:paraId="63A74820" w14:textId="77777777" w:rsidR="00993569" w:rsidRDefault="00993569" w:rsidP="00AB0E78"/>
    <w:sectPr w:rsidR="00993569" w:rsidSect="0041042D">
      <w:headerReference w:type="default" r:id="rId92"/>
      <w:footerReference w:type="default" r:id="rId93"/>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909C18" w14:textId="77777777" w:rsidR="005253CC" w:rsidRDefault="005253CC" w:rsidP="00D35C33">
      <w:pPr>
        <w:spacing w:after="0" w:line="240" w:lineRule="auto"/>
      </w:pPr>
      <w:r>
        <w:separator/>
      </w:r>
    </w:p>
  </w:endnote>
  <w:endnote w:type="continuationSeparator" w:id="0">
    <w:p w14:paraId="3CC410DF" w14:textId="77777777" w:rsidR="005253CC" w:rsidRDefault="005253CC" w:rsidP="00D35C33">
      <w:pPr>
        <w:spacing w:after="0" w:line="240" w:lineRule="auto"/>
      </w:pPr>
      <w:r>
        <w:continuationSeparator/>
      </w:r>
    </w:p>
  </w:endnote>
  <w:endnote w:type="continuationNotice" w:id="1">
    <w:p w14:paraId="40C04AC1" w14:textId="77777777" w:rsidR="005253CC" w:rsidRDefault="005253C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7079011"/>
      <w:docPartObj>
        <w:docPartGallery w:val="Page Numbers (Bottom of Page)"/>
        <w:docPartUnique/>
      </w:docPartObj>
    </w:sdtPr>
    <w:sdtEndPr>
      <w:rPr>
        <w:color w:val="7F7F7F" w:themeColor="background1" w:themeShade="7F"/>
        <w:spacing w:val="60"/>
      </w:rPr>
    </w:sdtEndPr>
    <w:sdtContent>
      <w:p w14:paraId="7A9B3F01" w14:textId="46B53D3F" w:rsidR="00D35C33" w:rsidRDefault="00D35C33">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355C3AD0" w14:textId="77777777" w:rsidR="00D35C33" w:rsidRDefault="00D35C33">
    <w:pPr>
      <w:pStyle w:val="Footer"/>
    </w:pPr>
  </w:p>
  <w:p w14:paraId="6F8D3114" w14:textId="77777777" w:rsidR="001456F8" w:rsidRDefault="001456F8"/>
  <w:p w14:paraId="27070182" w14:textId="77777777" w:rsidR="001456F8" w:rsidRDefault="001456F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760AE0" w14:textId="77777777" w:rsidR="005253CC" w:rsidRDefault="005253CC" w:rsidP="00D35C33">
      <w:pPr>
        <w:spacing w:after="0" w:line="240" w:lineRule="auto"/>
      </w:pPr>
      <w:r>
        <w:separator/>
      </w:r>
    </w:p>
  </w:footnote>
  <w:footnote w:type="continuationSeparator" w:id="0">
    <w:p w14:paraId="3C7A46FD" w14:textId="77777777" w:rsidR="005253CC" w:rsidRDefault="005253CC" w:rsidP="00D35C33">
      <w:pPr>
        <w:spacing w:after="0" w:line="240" w:lineRule="auto"/>
      </w:pPr>
      <w:r>
        <w:continuationSeparator/>
      </w:r>
    </w:p>
  </w:footnote>
  <w:footnote w:type="continuationNotice" w:id="1">
    <w:p w14:paraId="7FE273F0" w14:textId="77777777" w:rsidR="005253CC" w:rsidRDefault="005253CC">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0D2C7" w14:textId="51CAF445" w:rsidR="00D35C33" w:rsidRDefault="00A2719B" w:rsidP="00A2719B">
    <w:pPr>
      <w:pStyle w:val="Header"/>
      <w:jc w:val="right"/>
    </w:pPr>
    <w:r w:rsidRPr="00A2719B">
      <w:t>Anders Ingelsten - 20095402</w:t>
    </w:r>
  </w:p>
  <w:p w14:paraId="05821C8A" w14:textId="77777777" w:rsidR="001456F8" w:rsidRDefault="001456F8"/>
  <w:p w14:paraId="75E04053" w14:textId="77777777" w:rsidR="001456F8" w:rsidRDefault="001456F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112F8"/>
    <w:multiLevelType w:val="hybridMultilevel"/>
    <w:tmpl w:val="F234549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15:restartNumberingAfterBreak="0">
    <w:nsid w:val="128B0F08"/>
    <w:multiLevelType w:val="hybridMultilevel"/>
    <w:tmpl w:val="8F4E400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 w15:restartNumberingAfterBreak="0">
    <w:nsid w:val="13FE1964"/>
    <w:multiLevelType w:val="multilevel"/>
    <w:tmpl w:val="B00E87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52A1335"/>
    <w:multiLevelType w:val="hybridMultilevel"/>
    <w:tmpl w:val="C9E04066"/>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 w15:restartNumberingAfterBreak="0">
    <w:nsid w:val="23F52040"/>
    <w:multiLevelType w:val="hybridMultilevel"/>
    <w:tmpl w:val="D752E33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 w15:restartNumberingAfterBreak="0">
    <w:nsid w:val="250035E5"/>
    <w:multiLevelType w:val="hybridMultilevel"/>
    <w:tmpl w:val="E6EA62C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15:restartNumberingAfterBreak="0">
    <w:nsid w:val="294034E6"/>
    <w:multiLevelType w:val="hybridMultilevel"/>
    <w:tmpl w:val="8E76E7A0"/>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 w15:restartNumberingAfterBreak="0">
    <w:nsid w:val="2C4F03EE"/>
    <w:multiLevelType w:val="hybridMultilevel"/>
    <w:tmpl w:val="EB8AA87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15:restartNumberingAfterBreak="0">
    <w:nsid w:val="3192786A"/>
    <w:multiLevelType w:val="hybridMultilevel"/>
    <w:tmpl w:val="9984F86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 w15:restartNumberingAfterBreak="0">
    <w:nsid w:val="34402C76"/>
    <w:multiLevelType w:val="hybridMultilevel"/>
    <w:tmpl w:val="C0F40AC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0" w15:restartNumberingAfterBreak="0">
    <w:nsid w:val="3ADA0374"/>
    <w:multiLevelType w:val="hybridMultilevel"/>
    <w:tmpl w:val="31FE596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 w15:restartNumberingAfterBreak="0">
    <w:nsid w:val="3B3F2E17"/>
    <w:multiLevelType w:val="hybridMultilevel"/>
    <w:tmpl w:val="154425C4"/>
    <w:lvl w:ilvl="0" w:tplc="18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49921961"/>
    <w:multiLevelType w:val="hybridMultilevel"/>
    <w:tmpl w:val="CC3C9B3C"/>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3" w15:restartNumberingAfterBreak="0">
    <w:nsid w:val="4A1A0C4E"/>
    <w:multiLevelType w:val="hybridMultilevel"/>
    <w:tmpl w:val="86F4DFD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4" w15:restartNumberingAfterBreak="0">
    <w:nsid w:val="4C4A00F0"/>
    <w:multiLevelType w:val="hybridMultilevel"/>
    <w:tmpl w:val="680AD5B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5" w15:restartNumberingAfterBreak="0">
    <w:nsid w:val="52387E39"/>
    <w:multiLevelType w:val="hybridMultilevel"/>
    <w:tmpl w:val="4876305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6" w15:restartNumberingAfterBreak="0">
    <w:nsid w:val="53815019"/>
    <w:multiLevelType w:val="multilevel"/>
    <w:tmpl w:val="1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59E15D04"/>
    <w:multiLevelType w:val="hybridMultilevel"/>
    <w:tmpl w:val="DC068426"/>
    <w:lvl w:ilvl="0" w:tplc="18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5B1C1CCE"/>
    <w:multiLevelType w:val="hybridMultilevel"/>
    <w:tmpl w:val="E63E971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5E2915DE"/>
    <w:multiLevelType w:val="hybridMultilevel"/>
    <w:tmpl w:val="760652D0"/>
    <w:lvl w:ilvl="0" w:tplc="5BF4369C">
      <w:numFmt w:val="bullet"/>
      <w:lvlText w:val="-"/>
      <w:lvlJc w:val="left"/>
      <w:pPr>
        <w:ind w:left="720" w:hanging="36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0" w15:restartNumberingAfterBreak="0">
    <w:nsid w:val="5E8431C4"/>
    <w:multiLevelType w:val="hybridMultilevel"/>
    <w:tmpl w:val="23DC1F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1" w15:restartNumberingAfterBreak="0">
    <w:nsid w:val="5FD41E0B"/>
    <w:multiLevelType w:val="hybridMultilevel"/>
    <w:tmpl w:val="8410EBB2"/>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22" w15:restartNumberingAfterBreak="0">
    <w:nsid w:val="61BB13A9"/>
    <w:multiLevelType w:val="hybridMultilevel"/>
    <w:tmpl w:val="E63E971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3" w15:restartNumberingAfterBreak="0">
    <w:nsid w:val="6A076F92"/>
    <w:multiLevelType w:val="hybridMultilevel"/>
    <w:tmpl w:val="BFE079E6"/>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15:restartNumberingAfterBreak="0">
    <w:nsid w:val="6E3C3FC3"/>
    <w:multiLevelType w:val="hybridMultilevel"/>
    <w:tmpl w:val="1F961D7C"/>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16cid:durableId="900481098">
    <w:abstractNumId w:val="20"/>
  </w:num>
  <w:num w:numId="2" w16cid:durableId="512111025">
    <w:abstractNumId w:val="1"/>
  </w:num>
  <w:num w:numId="3" w16cid:durableId="210919809">
    <w:abstractNumId w:val="24"/>
  </w:num>
  <w:num w:numId="4" w16cid:durableId="1002590050">
    <w:abstractNumId w:val="10"/>
  </w:num>
  <w:num w:numId="5" w16cid:durableId="1034696283">
    <w:abstractNumId w:val="5"/>
  </w:num>
  <w:num w:numId="6" w16cid:durableId="1352990900">
    <w:abstractNumId w:val="7"/>
  </w:num>
  <w:num w:numId="7" w16cid:durableId="800533945">
    <w:abstractNumId w:val="13"/>
  </w:num>
  <w:num w:numId="8" w16cid:durableId="528446920">
    <w:abstractNumId w:val="6"/>
  </w:num>
  <w:num w:numId="9" w16cid:durableId="929966120">
    <w:abstractNumId w:val="19"/>
  </w:num>
  <w:num w:numId="10" w16cid:durableId="1020468873">
    <w:abstractNumId w:val="2"/>
  </w:num>
  <w:num w:numId="11" w16cid:durableId="2068019884">
    <w:abstractNumId w:val="3"/>
  </w:num>
  <w:num w:numId="12" w16cid:durableId="1874340004">
    <w:abstractNumId w:val="12"/>
  </w:num>
  <w:num w:numId="13" w16cid:durableId="1333335706">
    <w:abstractNumId w:val="9"/>
  </w:num>
  <w:num w:numId="14" w16cid:durableId="584536283">
    <w:abstractNumId w:val="8"/>
  </w:num>
  <w:num w:numId="15" w16cid:durableId="745050">
    <w:abstractNumId w:val="21"/>
  </w:num>
  <w:num w:numId="16" w16cid:durableId="812603556">
    <w:abstractNumId w:val="23"/>
  </w:num>
  <w:num w:numId="17" w16cid:durableId="547186112">
    <w:abstractNumId w:val="15"/>
  </w:num>
  <w:num w:numId="18" w16cid:durableId="567158407">
    <w:abstractNumId w:val="16"/>
  </w:num>
  <w:num w:numId="19" w16cid:durableId="376394600">
    <w:abstractNumId w:val="0"/>
  </w:num>
  <w:num w:numId="20" w16cid:durableId="658845040">
    <w:abstractNumId w:val="14"/>
  </w:num>
  <w:num w:numId="21" w16cid:durableId="1199898667">
    <w:abstractNumId w:val="4"/>
  </w:num>
  <w:num w:numId="22" w16cid:durableId="139882376">
    <w:abstractNumId w:val="22"/>
  </w:num>
  <w:num w:numId="23" w16cid:durableId="1398359529">
    <w:abstractNumId w:val="18"/>
  </w:num>
  <w:num w:numId="24" w16cid:durableId="898713784">
    <w:abstractNumId w:val="17"/>
  </w:num>
  <w:num w:numId="25" w16cid:durableId="199382796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235F"/>
    <w:rsid w:val="00000B69"/>
    <w:rsid w:val="00001866"/>
    <w:rsid w:val="00001966"/>
    <w:rsid w:val="000034F3"/>
    <w:rsid w:val="00005A72"/>
    <w:rsid w:val="00006144"/>
    <w:rsid w:val="00006F41"/>
    <w:rsid w:val="00007C3D"/>
    <w:rsid w:val="00010458"/>
    <w:rsid w:val="0001124D"/>
    <w:rsid w:val="000115A1"/>
    <w:rsid w:val="00011DBA"/>
    <w:rsid w:val="00011FB1"/>
    <w:rsid w:val="000122E6"/>
    <w:rsid w:val="0001354A"/>
    <w:rsid w:val="00014573"/>
    <w:rsid w:val="00015388"/>
    <w:rsid w:val="000156F0"/>
    <w:rsid w:val="00025459"/>
    <w:rsid w:val="00026DAB"/>
    <w:rsid w:val="000277B5"/>
    <w:rsid w:val="00031FFF"/>
    <w:rsid w:val="0003203D"/>
    <w:rsid w:val="0003322D"/>
    <w:rsid w:val="00037C17"/>
    <w:rsid w:val="00040F3B"/>
    <w:rsid w:val="000416D0"/>
    <w:rsid w:val="000423A9"/>
    <w:rsid w:val="00042A2F"/>
    <w:rsid w:val="00043521"/>
    <w:rsid w:val="0004367E"/>
    <w:rsid w:val="0004601F"/>
    <w:rsid w:val="000462A4"/>
    <w:rsid w:val="00046F3D"/>
    <w:rsid w:val="00047287"/>
    <w:rsid w:val="00047AAF"/>
    <w:rsid w:val="00056260"/>
    <w:rsid w:val="000612B3"/>
    <w:rsid w:val="0006235F"/>
    <w:rsid w:val="00062CC1"/>
    <w:rsid w:val="00065492"/>
    <w:rsid w:val="00066DF4"/>
    <w:rsid w:val="00066FC4"/>
    <w:rsid w:val="0006710D"/>
    <w:rsid w:val="00067519"/>
    <w:rsid w:val="00067762"/>
    <w:rsid w:val="00070853"/>
    <w:rsid w:val="00070B15"/>
    <w:rsid w:val="0007149D"/>
    <w:rsid w:val="00071604"/>
    <w:rsid w:val="00072FD3"/>
    <w:rsid w:val="00073577"/>
    <w:rsid w:val="000744F7"/>
    <w:rsid w:val="00076C2A"/>
    <w:rsid w:val="00077C97"/>
    <w:rsid w:val="000826A9"/>
    <w:rsid w:val="00082802"/>
    <w:rsid w:val="00084786"/>
    <w:rsid w:val="000852FD"/>
    <w:rsid w:val="0008609A"/>
    <w:rsid w:val="000908CF"/>
    <w:rsid w:val="000911DC"/>
    <w:rsid w:val="0009280A"/>
    <w:rsid w:val="00094309"/>
    <w:rsid w:val="00094641"/>
    <w:rsid w:val="0009535B"/>
    <w:rsid w:val="00096AD8"/>
    <w:rsid w:val="000A176D"/>
    <w:rsid w:val="000A1BEA"/>
    <w:rsid w:val="000A1CE9"/>
    <w:rsid w:val="000A3D07"/>
    <w:rsid w:val="000A52C0"/>
    <w:rsid w:val="000A6448"/>
    <w:rsid w:val="000A7F44"/>
    <w:rsid w:val="000B0835"/>
    <w:rsid w:val="000B133F"/>
    <w:rsid w:val="000B1CC8"/>
    <w:rsid w:val="000B3EA9"/>
    <w:rsid w:val="000B4A67"/>
    <w:rsid w:val="000C2170"/>
    <w:rsid w:val="000C24C7"/>
    <w:rsid w:val="000C45B1"/>
    <w:rsid w:val="000C4DF6"/>
    <w:rsid w:val="000C76BC"/>
    <w:rsid w:val="000D077E"/>
    <w:rsid w:val="000D0FA0"/>
    <w:rsid w:val="000D3329"/>
    <w:rsid w:val="000D51E1"/>
    <w:rsid w:val="000D5DB5"/>
    <w:rsid w:val="000D6DDC"/>
    <w:rsid w:val="000E45DF"/>
    <w:rsid w:val="000E525B"/>
    <w:rsid w:val="000F0B4B"/>
    <w:rsid w:val="000F1E88"/>
    <w:rsid w:val="000F437B"/>
    <w:rsid w:val="000F4F8D"/>
    <w:rsid w:val="000F72A0"/>
    <w:rsid w:val="0010029E"/>
    <w:rsid w:val="00105456"/>
    <w:rsid w:val="001077F7"/>
    <w:rsid w:val="001109EF"/>
    <w:rsid w:val="001116E4"/>
    <w:rsid w:val="001122AF"/>
    <w:rsid w:val="0011274B"/>
    <w:rsid w:val="00115622"/>
    <w:rsid w:val="0011582B"/>
    <w:rsid w:val="001159C6"/>
    <w:rsid w:val="0011700B"/>
    <w:rsid w:val="00117B60"/>
    <w:rsid w:val="001214AA"/>
    <w:rsid w:val="0012430D"/>
    <w:rsid w:val="001269B6"/>
    <w:rsid w:val="00127C2E"/>
    <w:rsid w:val="00130658"/>
    <w:rsid w:val="0013091C"/>
    <w:rsid w:val="001309CE"/>
    <w:rsid w:val="00130AB2"/>
    <w:rsid w:val="001310D4"/>
    <w:rsid w:val="0013242A"/>
    <w:rsid w:val="00133361"/>
    <w:rsid w:val="00134338"/>
    <w:rsid w:val="00135689"/>
    <w:rsid w:val="0013584D"/>
    <w:rsid w:val="00136231"/>
    <w:rsid w:val="00136904"/>
    <w:rsid w:val="0014462D"/>
    <w:rsid w:val="001456F8"/>
    <w:rsid w:val="00145852"/>
    <w:rsid w:val="00147368"/>
    <w:rsid w:val="001479F8"/>
    <w:rsid w:val="00154139"/>
    <w:rsid w:val="0015540F"/>
    <w:rsid w:val="00155952"/>
    <w:rsid w:val="00155D08"/>
    <w:rsid w:val="00156D97"/>
    <w:rsid w:val="00162ADE"/>
    <w:rsid w:val="0016303A"/>
    <w:rsid w:val="001638F8"/>
    <w:rsid w:val="00164570"/>
    <w:rsid w:val="00165D6A"/>
    <w:rsid w:val="0016749E"/>
    <w:rsid w:val="001710F4"/>
    <w:rsid w:val="001719FC"/>
    <w:rsid w:val="001720EE"/>
    <w:rsid w:val="001755BE"/>
    <w:rsid w:val="00176C7D"/>
    <w:rsid w:val="00183914"/>
    <w:rsid w:val="001843D2"/>
    <w:rsid w:val="00185CF6"/>
    <w:rsid w:val="0018727F"/>
    <w:rsid w:val="00191E18"/>
    <w:rsid w:val="00192DDE"/>
    <w:rsid w:val="0019310C"/>
    <w:rsid w:val="00193BAE"/>
    <w:rsid w:val="00196DC7"/>
    <w:rsid w:val="001973FA"/>
    <w:rsid w:val="00197630"/>
    <w:rsid w:val="00197CA3"/>
    <w:rsid w:val="00197F25"/>
    <w:rsid w:val="001A073A"/>
    <w:rsid w:val="001A14E9"/>
    <w:rsid w:val="001A1F74"/>
    <w:rsid w:val="001A2128"/>
    <w:rsid w:val="001A2346"/>
    <w:rsid w:val="001A55A9"/>
    <w:rsid w:val="001A733E"/>
    <w:rsid w:val="001A7B27"/>
    <w:rsid w:val="001B2230"/>
    <w:rsid w:val="001B3CB9"/>
    <w:rsid w:val="001C4131"/>
    <w:rsid w:val="001D0BCB"/>
    <w:rsid w:val="001D0C33"/>
    <w:rsid w:val="001D202D"/>
    <w:rsid w:val="001D3DC4"/>
    <w:rsid w:val="001D4151"/>
    <w:rsid w:val="001D6000"/>
    <w:rsid w:val="001D792D"/>
    <w:rsid w:val="001E2985"/>
    <w:rsid w:val="001E3453"/>
    <w:rsid w:val="001E34C1"/>
    <w:rsid w:val="001E5B4B"/>
    <w:rsid w:val="001E7256"/>
    <w:rsid w:val="001F1442"/>
    <w:rsid w:val="001F1EB0"/>
    <w:rsid w:val="001F24AA"/>
    <w:rsid w:val="001F3634"/>
    <w:rsid w:val="001F390E"/>
    <w:rsid w:val="001F483B"/>
    <w:rsid w:val="001F4980"/>
    <w:rsid w:val="001F517A"/>
    <w:rsid w:val="002005A7"/>
    <w:rsid w:val="00200CE1"/>
    <w:rsid w:val="00201580"/>
    <w:rsid w:val="00201F7E"/>
    <w:rsid w:val="002023B5"/>
    <w:rsid w:val="00203B4D"/>
    <w:rsid w:val="0020472B"/>
    <w:rsid w:val="0021044A"/>
    <w:rsid w:val="002116B1"/>
    <w:rsid w:val="00211F00"/>
    <w:rsid w:val="00213E2D"/>
    <w:rsid w:val="00213F35"/>
    <w:rsid w:val="00213FD8"/>
    <w:rsid w:val="00214022"/>
    <w:rsid w:val="00214DC0"/>
    <w:rsid w:val="00215A58"/>
    <w:rsid w:val="00215DD4"/>
    <w:rsid w:val="0021608F"/>
    <w:rsid w:val="00216C56"/>
    <w:rsid w:val="00217685"/>
    <w:rsid w:val="00217AB0"/>
    <w:rsid w:val="00221162"/>
    <w:rsid w:val="00223349"/>
    <w:rsid w:val="00223637"/>
    <w:rsid w:val="002258E6"/>
    <w:rsid w:val="00225F0C"/>
    <w:rsid w:val="00227DCF"/>
    <w:rsid w:val="00230383"/>
    <w:rsid w:val="00230986"/>
    <w:rsid w:val="0023252C"/>
    <w:rsid w:val="002338D0"/>
    <w:rsid w:val="0023607C"/>
    <w:rsid w:val="0023615F"/>
    <w:rsid w:val="00236E95"/>
    <w:rsid w:val="00237A84"/>
    <w:rsid w:val="00240388"/>
    <w:rsid w:val="002415A1"/>
    <w:rsid w:val="00242548"/>
    <w:rsid w:val="0024290E"/>
    <w:rsid w:val="00243A7D"/>
    <w:rsid w:val="002448E9"/>
    <w:rsid w:val="00244FFA"/>
    <w:rsid w:val="0024525E"/>
    <w:rsid w:val="002503D1"/>
    <w:rsid w:val="00250746"/>
    <w:rsid w:val="0025188B"/>
    <w:rsid w:val="00251D1B"/>
    <w:rsid w:val="002524C5"/>
    <w:rsid w:val="00256E6F"/>
    <w:rsid w:val="0025702D"/>
    <w:rsid w:val="0026124B"/>
    <w:rsid w:val="00261B6C"/>
    <w:rsid w:val="00261B86"/>
    <w:rsid w:val="00263B51"/>
    <w:rsid w:val="0026445B"/>
    <w:rsid w:val="00264C5D"/>
    <w:rsid w:val="002704E6"/>
    <w:rsid w:val="00270DDA"/>
    <w:rsid w:val="00271357"/>
    <w:rsid w:val="002768C2"/>
    <w:rsid w:val="00277D1B"/>
    <w:rsid w:val="00281E68"/>
    <w:rsid w:val="00285E43"/>
    <w:rsid w:val="0028675A"/>
    <w:rsid w:val="00287AB1"/>
    <w:rsid w:val="00290495"/>
    <w:rsid w:val="0029345F"/>
    <w:rsid w:val="00296B10"/>
    <w:rsid w:val="00297063"/>
    <w:rsid w:val="002970BF"/>
    <w:rsid w:val="0029720F"/>
    <w:rsid w:val="00297801"/>
    <w:rsid w:val="002A0D4A"/>
    <w:rsid w:val="002A16CC"/>
    <w:rsid w:val="002A5883"/>
    <w:rsid w:val="002A5EB5"/>
    <w:rsid w:val="002A645A"/>
    <w:rsid w:val="002A6BAF"/>
    <w:rsid w:val="002B5197"/>
    <w:rsid w:val="002B51A9"/>
    <w:rsid w:val="002B5F7B"/>
    <w:rsid w:val="002C04AD"/>
    <w:rsid w:val="002C1D4E"/>
    <w:rsid w:val="002C34C8"/>
    <w:rsid w:val="002C3746"/>
    <w:rsid w:val="002D3126"/>
    <w:rsid w:val="002D51F0"/>
    <w:rsid w:val="002E4CEE"/>
    <w:rsid w:val="002E588F"/>
    <w:rsid w:val="002F098B"/>
    <w:rsid w:val="002F0AC8"/>
    <w:rsid w:val="002F142D"/>
    <w:rsid w:val="002F2845"/>
    <w:rsid w:val="002F502A"/>
    <w:rsid w:val="002F6839"/>
    <w:rsid w:val="002F705A"/>
    <w:rsid w:val="002F7DB6"/>
    <w:rsid w:val="00300769"/>
    <w:rsid w:val="00300C5D"/>
    <w:rsid w:val="003025C1"/>
    <w:rsid w:val="00306063"/>
    <w:rsid w:val="003072C4"/>
    <w:rsid w:val="00307D31"/>
    <w:rsid w:val="003158EE"/>
    <w:rsid w:val="00315C20"/>
    <w:rsid w:val="00316E52"/>
    <w:rsid w:val="00321C0E"/>
    <w:rsid w:val="00321CCC"/>
    <w:rsid w:val="00327896"/>
    <w:rsid w:val="00331502"/>
    <w:rsid w:val="00331881"/>
    <w:rsid w:val="00331F62"/>
    <w:rsid w:val="0033226B"/>
    <w:rsid w:val="00335186"/>
    <w:rsid w:val="00335CFB"/>
    <w:rsid w:val="00335F9E"/>
    <w:rsid w:val="00336EEF"/>
    <w:rsid w:val="00337FBB"/>
    <w:rsid w:val="0034191F"/>
    <w:rsid w:val="00341AA3"/>
    <w:rsid w:val="00342B0E"/>
    <w:rsid w:val="003449ED"/>
    <w:rsid w:val="0035130B"/>
    <w:rsid w:val="003519B2"/>
    <w:rsid w:val="00351A9D"/>
    <w:rsid w:val="00352176"/>
    <w:rsid w:val="00352960"/>
    <w:rsid w:val="00353599"/>
    <w:rsid w:val="00353D15"/>
    <w:rsid w:val="003541A9"/>
    <w:rsid w:val="00354685"/>
    <w:rsid w:val="00354E71"/>
    <w:rsid w:val="003556B5"/>
    <w:rsid w:val="0035713D"/>
    <w:rsid w:val="00362C67"/>
    <w:rsid w:val="003658D8"/>
    <w:rsid w:val="00366DF0"/>
    <w:rsid w:val="00367168"/>
    <w:rsid w:val="0037037A"/>
    <w:rsid w:val="003704D8"/>
    <w:rsid w:val="0037213D"/>
    <w:rsid w:val="0037222E"/>
    <w:rsid w:val="00373C68"/>
    <w:rsid w:val="0037459D"/>
    <w:rsid w:val="00374EF7"/>
    <w:rsid w:val="00375D0D"/>
    <w:rsid w:val="00376AFB"/>
    <w:rsid w:val="00376D14"/>
    <w:rsid w:val="0038009A"/>
    <w:rsid w:val="003808E4"/>
    <w:rsid w:val="00380ACE"/>
    <w:rsid w:val="003829CE"/>
    <w:rsid w:val="003836A4"/>
    <w:rsid w:val="00383E06"/>
    <w:rsid w:val="003840C7"/>
    <w:rsid w:val="00387150"/>
    <w:rsid w:val="003900AE"/>
    <w:rsid w:val="00391AEF"/>
    <w:rsid w:val="00391BA6"/>
    <w:rsid w:val="00393DAF"/>
    <w:rsid w:val="00395B3C"/>
    <w:rsid w:val="00395EA8"/>
    <w:rsid w:val="00395F8E"/>
    <w:rsid w:val="003962D6"/>
    <w:rsid w:val="003972A4"/>
    <w:rsid w:val="003A0226"/>
    <w:rsid w:val="003A2D77"/>
    <w:rsid w:val="003A2FF5"/>
    <w:rsid w:val="003B1596"/>
    <w:rsid w:val="003B192A"/>
    <w:rsid w:val="003B37DB"/>
    <w:rsid w:val="003B4859"/>
    <w:rsid w:val="003B71F7"/>
    <w:rsid w:val="003C0105"/>
    <w:rsid w:val="003C013A"/>
    <w:rsid w:val="003C086B"/>
    <w:rsid w:val="003C0D43"/>
    <w:rsid w:val="003C59BD"/>
    <w:rsid w:val="003C6CD7"/>
    <w:rsid w:val="003C6E8C"/>
    <w:rsid w:val="003D04B9"/>
    <w:rsid w:val="003D0787"/>
    <w:rsid w:val="003D1658"/>
    <w:rsid w:val="003D1B1F"/>
    <w:rsid w:val="003D27F1"/>
    <w:rsid w:val="003D2BC0"/>
    <w:rsid w:val="003D416D"/>
    <w:rsid w:val="003D4CAB"/>
    <w:rsid w:val="003E300B"/>
    <w:rsid w:val="003E6024"/>
    <w:rsid w:val="003F0920"/>
    <w:rsid w:val="003F4280"/>
    <w:rsid w:val="003F61A9"/>
    <w:rsid w:val="003F78FB"/>
    <w:rsid w:val="0040051B"/>
    <w:rsid w:val="00403CF4"/>
    <w:rsid w:val="004042D2"/>
    <w:rsid w:val="00404BC4"/>
    <w:rsid w:val="00405F18"/>
    <w:rsid w:val="004070D5"/>
    <w:rsid w:val="004072E4"/>
    <w:rsid w:val="00407DC2"/>
    <w:rsid w:val="0041042D"/>
    <w:rsid w:val="00423F33"/>
    <w:rsid w:val="004258FF"/>
    <w:rsid w:val="00430DC5"/>
    <w:rsid w:val="0043198F"/>
    <w:rsid w:val="00432AF8"/>
    <w:rsid w:val="00435477"/>
    <w:rsid w:val="00435DBD"/>
    <w:rsid w:val="00437E9A"/>
    <w:rsid w:val="00440891"/>
    <w:rsid w:val="0044333F"/>
    <w:rsid w:val="00444F7D"/>
    <w:rsid w:val="00445B42"/>
    <w:rsid w:val="00445D47"/>
    <w:rsid w:val="0044744C"/>
    <w:rsid w:val="00460A99"/>
    <w:rsid w:val="004637EC"/>
    <w:rsid w:val="0046552D"/>
    <w:rsid w:val="004677A5"/>
    <w:rsid w:val="004700E4"/>
    <w:rsid w:val="0047151B"/>
    <w:rsid w:val="004726E2"/>
    <w:rsid w:val="00473338"/>
    <w:rsid w:val="00473D47"/>
    <w:rsid w:val="00474840"/>
    <w:rsid w:val="004755E2"/>
    <w:rsid w:val="004762BD"/>
    <w:rsid w:val="0047725E"/>
    <w:rsid w:val="0048093B"/>
    <w:rsid w:val="004817A7"/>
    <w:rsid w:val="00482D04"/>
    <w:rsid w:val="00483B87"/>
    <w:rsid w:val="004857FA"/>
    <w:rsid w:val="00493782"/>
    <w:rsid w:val="00493EF6"/>
    <w:rsid w:val="00494077"/>
    <w:rsid w:val="00494C6D"/>
    <w:rsid w:val="00496B9B"/>
    <w:rsid w:val="00496CDC"/>
    <w:rsid w:val="004A1537"/>
    <w:rsid w:val="004A455D"/>
    <w:rsid w:val="004A59FC"/>
    <w:rsid w:val="004A5C9B"/>
    <w:rsid w:val="004A62FC"/>
    <w:rsid w:val="004A6BC1"/>
    <w:rsid w:val="004B11CC"/>
    <w:rsid w:val="004B1E4C"/>
    <w:rsid w:val="004B433A"/>
    <w:rsid w:val="004B722F"/>
    <w:rsid w:val="004C0702"/>
    <w:rsid w:val="004C4C59"/>
    <w:rsid w:val="004D0D34"/>
    <w:rsid w:val="004D10EE"/>
    <w:rsid w:val="004D2998"/>
    <w:rsid w:val="004D41E0"/>
    <w:rsid w:val="004D58AE"/>
    <w:rsid w:val="004D5B37"/>
    <w:rsid w:val="004E3F9C"/>
    <w:rsid w:val="004E409A"/>
    <w:rsid w:val="004E4B59"/>
    <w:rsid w:val="004E6EB8"/>
    <w:rsid w:val="004F00EE"/>
    <w:rsid w:val="004F1B7D"/>
    <w:rsid w:val="004F2004"/>
    <w:rsid w:val="004F3836"/>
    <w:rsid w:val="004F6CE2"/>
    <w:rsid w:val="004F75A3"/>
    <w:rsid w:val="0050155D"/>
    <w:rsid w:val="00504A1F"/>
    <w:rsid w:val="0050621F"/>
    <w:rsid w:val="005068EE"/>
    <w:rsid w:val="00510887"/>
    <w:rsid w:val="00510DC2"/>
    <w:rsid w:val="005148C1"/>
    <w:rsid w:val="00516517"/>
    <w:rsid w:val="00522D5A"/>
    <w:rsid w:val="00522DC0"/>
    <w:rsid w:val="00523713"/>
    <w:rsid w:val="005253CC"/>
    <w:rsid w:val="0052681B"/>
    <w:rsid w:val="00527789"/>
    <w:rsid w:val="00531A50"/>
    <w:rsid w:val="005332FB"/>
    <w:rsid w:val="00533C4C"/>
    <w:rsid w:val="0053426F"/>
    <w:rsid w:val="00534CBF"/>
    <w:rsid w:val="005356E6"/>
    <w:rsid w:val="00537476"/>
    <w:rsid w:val="00537F10"/>
    <w:rsid w:val="00540FEE"/>
    <w:rsid w:val="00541C32"/>
    <w:rsid w:val="00542516"/>
    <w:rsid w:val="00544287"/>
    <w:rsid w:val="00544A85"/>
    <w:rsid w:val="005450AC"/>
    <w:rsid w:val="00545BBE"/>
    <w:rsid w:val="00546546"/>
    <w:rsid w:val="00546E69"/>
    <w:rsid w:val="00550072"/>
    <w:rsid w:val="005615D8"/>
    <w:rsid w:val="0056310E"/>
    <w:rsid w:val="00563452"/>
    <w:rsid w:val="00563A22"/>
    <w:rsid w:val="00563AD1"/>
    <w:rsid w:val="005721B0"/>
    <w:rsid w:val="005770A1"/>
    <w:rsid w:val="00577BF7"/>
    <w:rsid w:val="005809C6"/>
    <w:rsid w:val="00580FA6"/>
    <w:rsid w:val="005821DB"/>
    <w:rsid w:val="005825C5"/>
    <w:rsid w:val="005841D4"/>
    <w:rsid w:val="0058441C"/>
    <w:rsid w:val="005852AA"/>
    <w:rsid w:val="00595CBD"/>
    <w:rsid w:val="005962A0"/>
    <w:rsid w:val="00596A0E"/>
    <w:rsid w:val="005A1628"/>
    <w:rsid w:val="005A3A26"/>
    <w:rsid w:val="005A4F83"/>
    <w:rsid w:val="005B1991"/>
    <w:rsid w:val="005B23F4"/>
    <w:rsid w:val="005B39A0"/>
    <w:rsid w:val="005B581B"/>
    <w:rsid w:val="005B773B"/>
    <w:rsid w:val="005C0258"/>
    <w:rsid w:val="005C0FFE"/>
    <w:rsid w:val="005C2679"/>
    <w:rsid w:val="005C2802"/>
    <w:rsid w:val="005C2901"/>
    <w:rsid w:val="005C5ECA"/>
    <w:rsid w:val="005C619A"/>
    <w:rsid w:val="005C65CA"/>
    <w:rsid w:val="005C66BF"/>
    <w:rsid w:val="005C72B2"/>
    <w:rsid w:val="005D1F4C"/>
    <w:rsid w:val="005D2078"/>
    <w:rsid w:val="005D41AA"/>
    <w:rsid w:val="005D457E"/>
    <w:rsid w:val="005E0582"/>
    <w:rsid w:val="005E0DE3"/>
    <w:rsid w:val="005E5D01"/>
    <w:rsid w:val="005E5D11"/>
    <w:rsid w:val="005E6A2E"/>
    <w:rsid w:val="005F05E3"/>
    <w:rsid w:val="005F183B"/>
    <w:rsid w:val="005F2B38"/>
    <w:rsid w:val="005F462B"/>
    <w:rsid w:val="005F49D4"/>
    <w:rsid w:val="005F4C19"/>
    <w:rsid w:val="005F604F"/>
    <w:rsid w:val="005F7A69"/>
    <w:rsid w:val="00602358"/>
    <w:rsid w:val="00603EFB"/>
    <w:rsid w:val="00604C9A"/>
    <w:rsid w:val="006060B5"/>
    <w:rsid w:val="00606795"/>
    <w:rsid w:val="00607EA2"/>
    <w:rsid w:val="00612767"/>
    <w:rsid w:val="00612BC8"/>
    <w:rsid w:val="006131B4"/>
    <w:rsid w:val="00613869"/>
    <w:rsid w:val="0061406B"/>
    <w:rsid w:val="00614D4E"/>
    <w:rsid w:val="00621D59"/>
    <w:rsid w:val="00622836"/>
    <w:rsid w:val="00622A1A"/>
    <w:rsid w:val="0062302D"/>
    <w:rsid w:val="0062388F"/>
    <w:rsid w:val="00623A34"/>
    <w:rsid w:val="00624B05"/>
    <w:rsid w:val="00625295"/>
    <w:rsid w:val="006277D0"/>
    <w:rsid w:val="00630056"/>
    <w:rsid w:val="006337B2"/>
    <w:rsid w:val="00634A49"/>
    <w:rsid w:val="006368B6"/>
    <w:rsid w:val="00636CFA"/>
    <w:rsid w:val="00636DA5"/>
    <w:rsid w:val="006376F5"/>
    <w:rsid w:val="00641032"/>
    <w:rsid w:val="006416DF"/>
    <w:rsid w:val="00644328"/>
    <w:rsid w:val="00644BAF"/>
    <w:rsid w:val="00655C9A"/>
    <w:rsid w:val="00655F86"/>
    <w:rsid w:val="006568ED"/>
    <w:rsid w:val="006576D6"/>
    <w:rsid w:val="00660128"/>
    <w:rsid w:val="00660F29"/>
    <w:rsid w:val="00661C71"/>
    <w:rsid w:val="00662047"/>
    <w:rsid w:val="006627EB"/>
    <w:rsid w:val="00662D95"/>
    <w:rsid w:val="00663220"/>
    <w:rsid w:val="006641B0"/>
    <w:rsid w:val="006664A6"/>
    <w:rsid w:val="006678F8"/>
    <w:rsid w:val="00670957"/>
    <w:rsid w:val="00670B58"/>
    <w:rsid w:val="0067492E"/>
    <w:rsid w:val="006755EC"/>
    <w:rsid w:val="00675953"/>
    <w:rsid w:val="00677451"/>
    <w:rsid w:val="00677BE4"/>
    <w:rsid w:val="006811B8"/>
    <w:rsid w:val="00681715"/>
    <w:rsid w:val="00681B3A"/>
    <w:rsid w:val="00681BC8"/>
    <w:rsid w:val="00682F0E"/>
    <w:rsid w:val="00684261"/>
    <w:rsid w:val="00684A24"/>
    <w:rsid w:val="00684FDE"/>
    <w:rsid w:val="006862C0"/>
    <w:rsid w:val="00686AE9"/>
    <w:rsid w:val="006873E2"/>
    <w:rsid w:val="00687F8F"/>
    <w:rsid w:val="00690540"/>
    <w:rsid w:val="00691138"/>
    <w:rsid w:val="006918DA"/>
    <w:rsid w:val="00691EC5"/>
    <w:rsid w:val="00692C6F"/>
    <w:rsid w:val="00694A56"/>
    <w:rsid w:val="00694CFA"/>
    <w:rsid w:val="00694F7F"/>
    <w:rsid w:val="0069643D"/>
    <w:rsid w:val="00697307"/>
    <w:rsid w:val="006A09EE"/>
    <w:rsid w:val="006A11A0"/>
    <w:rsid w:val="006A1FA0"/>
    <w:rsid w:val="006A3B34"/>
    <w:rsid w:val="006A47D3"/>
    <w:rsid w:val="006A4F89"/>
    <w:rsid w:val="006B05F5"/>
    <w:rsid w:val="006B2A7E"/>
    <w:rsid w:val="006B4197"/>
    <w:rsid w:val="006B5938"/>
    <w:rsid w:val="006B6B7B"/>
    <w:rsid w:val="006C280C"/>
    <w:rsid w:val="006C3A48"/>
    <w:rsid w:val="006C3DB8"/>
    <w:rsid w:val="006C4125"/>
    <w:rsid w:val="006C721B"/>
    <w:rsid w:val="006D129F"/>
    <w:rsid w:val="006D190A"/>
    <w:rsid w:val="006D29E3"/>
    <w:rsid w:val="006D39A4"/>
    <w:rsid w:val="006D4B49"/>
    <w:rsid w:val="006D4C45"/>
    <w:rsid w:val="006D50DF"/>
    <w:rsid w:val="006D5F6C"/>
    <w:rsid w:val="006D77F6"/>
    <w:rsid w:val="006E3229"/>
    <w:rsid w:val="006E3465"/>
    <w:rsid w:val="006E3CAB"/>
    <w:rsid w:val="006E6B9C"/>
    <w:rsid w:val="006F5DD0"/>
    <w:rsid w:val="006F645A"/>
    <w:rsid w:val="006F6E8B"/>
    <w:rsid w:val="006F7914"/>
    <w:rsid w:val="00700062"/>
    <w:rsid w:val="00700898"/>
    <w:rsid w:val="00700C5A"/>
    <w:rsid w:val="0070448A"/>
    <w:rsid w:val="007076CF"/>
    <w:rsid w:val="00714991"/>
    <w:rsid w:val="00715AF7"/>
    <w:rsid w:val="00715EE8"/>
    <w:rsid w:val="0072056D"/>
    <w:rsid w:val="00722B0D"/>
    <w:rsid w:val="00726F55"/>
    <w:rsid w:val="0072778F"/>
    <w:rsid w:val="00730AAB"/>
    <w:rsid w:val="00731E6D"/>
    <w:rsid w:val="0073239A"/>
    <w:rsid w:val="00733463"/>
    <w:rsid w:val="00736519"/>
    <w:rsid w:val="00737BC0"/>
    <w:rsid w:val="00740695"/>
    <w:rsid w:val="00741D1E"/>
    <w:rsid w:val="00742350"/>
    <w:rsid w:val="00743D24"/>
    <w:rsid w:val="0075131B"/>
    <w:rsid w:val="00753157"/>
    <w:rsid w:val="00753CC2"/>
    <w:rsid w:val="00753F43"/>
    <w:rsid w:val="007544C0"/>
    <w:rsid w:val="00757850"/>
    <w:rsid w:val="00760A0F"/>
    <w:rsid w:val="00760EF3"/>
    <w:rsid w:val="00762AE6"/>
    <w:rsid w:val="007631E5"/>
    <w:rsid w:val="0076437D"/>
    <w:rsid w:val="00764FDB"/>
    <w:rsid w:val="00767EAD"/>
    <w:rsid w:val="00770076"/>
    <w:rsid w:val="00770FEB"/>
    <w:rsid w:val="007715BA"/>
    <w:rsid w:val="007738B0"/>
    <w:rsid w:val="0077404D"/>
    <w:rsid w:val="00774360"/>
    <w:rsid w:val="00774ACE"/>
    <w:rsid w:val="007751A4"/>
    <w:rsid w:val="00775C71"/>
    <w:rsid w:val="0077637B"/>
    <w:rsid w:val="0078010F"/>
    <w:rsid w:val="0078248E"/>
    <w:rsid w:val="00783515"/>
    <w:rsid w:val="007846CC"/>
    <w:rsid w:val="00784DAD"/>
    <w:rsid w:val="007905F9"/>
    <w:rsid w:val="00791C1E"/>
    <w:rsid w:val="00791F7A"/>
    <w:rsid w:val="007924E4"/>
    <w:rsid w:val="00792864"/>
    <w:rsid w:val="00792F0D"/>
    <w:rsid w:val="007930DA"/>
    <w:rsid w:val="00797C81"/>
    <w:rsid w:val="007A2DC3"/>
    <w:rsid w:val="007A2E04"/>
    <w:rsid w:val="007A5F98"/>
    <w:rsid w:val="007A701E"/>
    <w:rsid w:val="007A754A"/>
    <w:rsid w:val="007B66DF"/>
    <w:rsid w:val="007B6CA3"/>
    <w:rsid w:val="007B795E"/>
    <w:rsid w:val="007C3B63"/>
    <w:rsid w:val="007C3D58"/>
    <w:rsid w:val="007C482C"/>
    <w:rsid w:val="007C4D8A"/>
    <w:rsid w:val="007C6D3B"/>
    <w:rsid w:val="007C6FE2"/>
    <w:rsid w:val="007C70B6"/>
    <w:rsid w:val="007D115D"/>
    <w:rsid w:val="007D3E10"/>
    <w:rsid w:val="007D4223"/>
    <w:rsid w:val="007D4338"/>
    <w:rsid w:val="007D62D1"/>
    <w:rsid w:val="007D6EEA"/>
    <w:rsid w:val="007D7373"/>
    <w:rsid w:val="007E0DA2"/>
    <w:rsid w:val="007E2F39"/>
    <w:rsid w:val="007E6518"/>
    <w:rsid w:val="007E7045"/>
    <w:rsid w:val="007E7857"/>
    <w:rsid w:val="007F0371"/>
    <w:rsid w:val="007F0B42"/>
    <w:rsid w:val="007F34A9"/>
    <w:rsid w:val="007F5B28"/>
    <w:rsid w:val="007F69DD"/>
    <w:rsid w:val="0080161B"/>
    <w:rsid w:val="00801888"/>
    <w:rsid w:val="0080198C"/>
    <w:rsid w:val="00802134"/>
    <w:rsid w:val="00802730"/>
    <w:rsid w:val="00804005"/>
    <w:rsid w:val="008042B0"/>
    <w:rsid w:val="00804FCB"/>
    <w:rsid w:val="00810650"/>
    <w:rsid w:val="00810E01"/>
    <w:rsid w:val="00812FAC"/>
    <w:rsid w:val="00813F5C"/>
    <w:rsid w:val="00814C2D"/>
    <w:rsid w:val="00816167"/>
    <w:rsid w:val="00816795"/>
    <w:rsid w:val="00816E60"/>
    <w:rsid w:val="00824C9F"/>
    <w:rsid w:val="00825D2D"/>
    <w:rsid w:val="00826EB4"/>
    <w:rsid w:val="00826FB8"/>
    <w:rsid w:val="00830739"/>
    <w:rsid w:val="00832912"/>
    <w:rsid w:val="008349AA"/>
    <w:rsid w:val="00835F3F"/>
    <w:rsid w:val="00836F3A"/>
    <w:rsid w:val="008421E8"/>
    <w:rsid w:val="00843421"/>
    <w:rsid w:val="0084366D"/>
    <w:rsid w:val="008453F7"/>
    <w:rsid w:val="0084576C"/>
    <w:rsid w:val="0084596D"/>
    <w:rsid w:val="008471CE"/>
    <w:rsid w:val="00851C62"/>
    <w:rsid w:val="008520DF"/>
    <w:rsid w:val="00852EA8"/>
    <w:rsid w:val="00857649"/>
    <w:rsid w:val="008578FB"/>
    <w:rsid w:val="00857C1B"/>
    <w:rsid w:val="00857C4B"/>
    <w:rsid w:val="00860D51"/>
    <w:rsid w:val="008624E9"/>
    <w:rsid w:val="00865A04"/>
    <w:rsid w:val="008707ED"/>
    <w:rsid w:val="00870DD2"/>
    <w:rsid w:val="00871F43"/>
    <w:rsid w:val="00873F4C"/>
    <w:rsid w:val="008807AD"/>
    <w:rsid w:val="00885BFD"/>
    <w:rsid w:val="008917BF"/>
    <w:rsid w:val="00891EC4"/>
    <w:rsid w:val="008930DB"/>
    <w:rsid w:val="00894A1D"/>
    <w:rsid w:val="0089753F"/>
    <w:rsid w:val="008A1728"/>
    <w:rsid w:val="008A1BFD"/>
    <w:rsid w:val="008A2978"/>
    <w:rsid w:val="008A4497"/>
    <w:rsid w:val="008A4C62"/>
    <w:rsid w:val="008A5C04"/>
    <w:rsid w:val="008A7105"/>
    <w:rsid w:val="008B0D00"/>
    <w:rsid w:val="008B11D6"/>
    <w:rsid w:val="008B2655"/>
    <w:rsid w:val="008B321E"/>
    <w:rsid w:val="008B32BB"/>
    <w:rsid w:val="008B3C4D"/>
    <w:rsid w:val="008B50D4"/>
    <w:rsid w:val="008B6314"/>
    <w:rsid w:val="008B655D"/>
    <w:rsid w:val="008B721D"/>
    <w:rsid w:val="008C0103"/>
    <w:rsid w:val="008C010E"/>
    <w:rsid w:val="008C1B76"/>
    <w:rsid w:val="008C3D13"/>
    <w:rsid w:val="008C40A4"/>
    <w:rsid w:val="008C57BB"/>
    <w:rsid w:val="008C766E"/>
    <w:rsid w:val="008D13F4"/>
    <w:rsid w:val="008D24BE"/>
    <w:rsid w:val="008D2A0C"/>
    <w:rsid w:val="008E0D47"/>
    <w:rsid w:val="008E1121"/>
    <w:rsid w:val="008E3801"/>
    <w:rsid w:val="008E558E"/>
    <w:rsid w:val="008E6C27"/>
    <w:rsid w:val="008F107D"/>
    <w:rsid w:val="008F2D4A"/>
    <w:rsid w:val="008F301A"/>
    <w:rsid w:val="008F4EE1"/>
    <w:rsid w:val="009021E5"/>
    <w:rsid w:val="00902529"/>
    <w:rsid w:val="009036E8"/>
    <w:rsid w:val="00903F00"/>
    <w:rsid w:val="0090438F"/>
    <w:rsid w:val="00906EEC"/>
    <w:rsid w:val="00915C7D"/>
    <w:rsid w:val="0092032B"/>
    <w:rsid w:val="00920AE2"/>
    <w:rsid w:val="00922DE5"/>
    <w:rsid w:val="00923964"/>
    <w:rsid w:val="0092429F"/>
    <w:rsid w:val="00926868"/>
    <w:rsid w:val="00926A84"/>
    <w:rsid w:val="009309C9"/>
    <w:rsid w:val="0094022B"/>
    <w:rsid w:val="00940EF1"/>
    <w:rsid w:val="0094238E"/>
    <w:rsid w:val="009442C4"/>
    <w:rsid w:val="00944BB7"/>
    <w:rsid w:val="00945532"/>
    <w:rsid w:val="00945DB2"/>
    <w:rsid w:val="009461B8"/>
    <w:rsid w:val="00946BA0"/>
    <w:rsid w:val="009472DD"/>
    <w:rsid w:val="00950DE1"/>
    <w:rsid w:val="00951B40"/>
    <w:rsid w:val="00952848"/>
    <w:rsid w:val="0095421E"/>
    <w:rsid w:val="00955ACF"/>
    <w:rsid w:val="0095674E"/>
    <w:rsid w:val="00956ABE"/>
    <w:rsid w:val="00956ED5"/>
    <w:rsid w:val="00956F86"/>
    <w:rsid w:val="009610A8"/>
    <w:rsid w:val="0096508A"/>
    <w:rsid w:val="00965E58"/>
    <w:rsid w:val="00966ACC"/>
    <w:rsid w:val="00970587"/>
    <w:rsid w:val="00970B22"/>
    <w:rsid w:val="00971FFA"/>
    <w:rsid w:val="00972908"/>
    <w:rsid w:val="009739A7"/>
    <w:rsid w:val="00973AA3"/>
    <w:rsid w:val="00973BB9"/>
    <w:rsid w:val="00973CBC"/>
    <w:rsid w:val="009756F2"/>
    <w:rsid w:val="00976A70"/>
    <w:rsid w:val="00977EC5"/>
    <w:rsid w:val="0098163E"/>
    <w:rsid w:val="00981EEA"/>
    <w:rsid w:val="0098379D"/>
    <w:rsid w:val="00984DCB"/>
    <w:rsid w:val="0098730B"/>
    <w:rsid w:val="009877A4"/>
    <w:rsid w:val="00987A7E"/>
    <w:rsid w:val="00991ECC"/>
    <w:rsid w:val="009923AF"/>
    <w:rsid w:val="00992E8F"/>
    <w:rsid w:val="00993569"/>
    <w:rsid w:val="009951CA"/>
    <w:rsid w:val="00995C39"/>
    <w:rsid w:val="00997299"/>
    <w:rsid w:val="009A0619"/>
    <w:rsid w:val="009A1C8B"/>
    <w:rsid w:val="009A23BF"/>
    <w:rsid w:val="009A2FDE"/>
    <w:rsid w:val="009A6450"/>
    <w:rsid w:val="009A6999"/>
    <w:rsid w:val="009B4761"/>
    <w:rsid w:val="009C1296"/>
    <w:rsid w:val="009C1617"/>
    <w:rsid w:val="009C37DD"/>
    <w:rsid w:val="009C3D7B"/>
    <w:rsid w:val="009C7071"/>
    <w:rsid w:val="009C77CF"/>
    <w:rsid w:val="009D1F2E"/>
    <w:rsid w:val="009D5894"/>
    <w:rsid w:val="009D7768"/>
    <w:rsid w:val="009D785F"/>
    <w:rsid w:val="009D7F50"/>
    <w:rsid w:val="009E0A6E"/>
    <w:rsid w:val="009E1F79"/>
    <w:rsid w:val="009E2399"/>
    <w:rsid w:val="009E334B"/>
    <w:rsid w:val="009E4AE3"/>
    <w:rsid w:val="009E4C81"/>
    <w:rsid w:val="009E5EE6"/>
    <w:rsid w:val="009E6366"/>
    <w:rsid w:val="009E6ABE"/>
    <w:rsid w:val="009E703A"/>
    <w:rsid w:val="009E714E"/>
    <w:rsid w:val="009F09BE"/>
    <w:rsid w:val="009F09F5"/>
    <w:rsid w:val="009F1390"/>
    <w:rsid w:val="009F29C3"/>
    <w:rsid w:val="009F2A80"/>
    <w:rsid w:val="009F2FDD"/>
    <w:rsid w:val="009F3947"/>
    <w:rsid w:val="009F5104"/>
    <w:rsid w:val="009F5CB4"/>
    <w:rsid w:val="009F6141"/>
    <w:rsid w:val="009F684E"/>
    <w:rsid w:val="00A038E8"/>
    <w:rsid w:val="00A038FE"/>
    <w:rsid w:val="00A04DBF"/>
    <w:rsid w:val="00A053A2"/>
    <w:rsid w:val="00A06376"/>
    <w:rsid w:val="00A06B67"/>
    <w:rsid w:val="00A06BBC"/>
    <w:rsid w:val="00A10637"/>
    <w:rsid w:val="00A14EE2"/>
    <w:rsid w:val="00A15CA3"/>
    <w:rsid w:val="00A22FB8"/>
    <w:rsid w:val="00A23AD1"/>
    <w:rsid w:val="00A2719B"/>
    <w:rsid w:val="00A27DCC"/>
    <w:rsid w:val="00A27E00"/>
    <w:rsid w:val="00A33077"/>
    <w:rsid w:val="00A33AA5"/>
    <w:rsid w:val="00A3508E"/>
    <w:rsid w:val="00A41B61"/>
    <w:rsid w:val="00A437FD"/>
    <w:rsid w:val="00A43EDF"/>
    <w:rsid w:val="00A4456E"/>
    <w:rsid w:val="00A4469F"/>
    <w:rsid w:val="00A46707"/>
    <w:rsid w:val="00A46E02"/>
    <w:rsid w:val="00A47DFF"/>
    <w:rsid w:val="00A5182D"/>
    <w:rsid w:val="00A53410"/>
    <w:rsid w:val="00A53FE0"/>
    <w:rsid w:val="00A54702"/>
    <w:rsid w:val="00A54707"/>
    <w:rsid w:val="00A5497F"/>
    <w:rsid w:val="00A55037"/>
    <w:rsid w:val="00A55182"/>
    <w:rsid w:val="00A55C5B"/>
    <w:rsid w:val="00A56226"/>
    <w:rsid w:val="00A572C1"/>
    <w:rsid w:val="00A60DB8"/>
    <w:rsid w:val="00A74078"/>
    <w:rsid w:val="00A81331"/>
    <w:rsid w:val="00A82054"/>
    <w:rsid w:val="00A8415E"/>
    <w:rsid w:val="00A84777"/>
    <w:rsid w:val="00A84962"/>
    <w:rsid w:val="00A84DC0"/>
    <w:rsid w:val="00A86A58"/>
    <w:rsid w:val="00A9108A"/>
    <w:rsid w:val="00A91148"/>
    <w:rsid w:val="00A927F7"/>
    <w:rsid w:val="00A95B72"/>
    <w:rsid w:val="00AA2E5F"/>
    <w:rsid w:val="00AA7142"/>
    <w:rsid w:val="00AA78CF"/>
    <w:rsid w:val="00AA7936"/>
    <w:rsid w:val="00AB0E78"/>
    <w:rsid w:val="00AB203E"/>
    <w:rsid w:val="00AB2F3D"/>
    <w:rsid w:val="00AB50E3"/>
    <w:rsid w:val="00AB7396"/>
    <w:rsid w:val="00AB7497"/>
    <w:rsid w:val="00AB7C25"/>
    <w:rsid w:val="00AC16E0"/>
    <w:rsid w:val="00AC1A47"/>
    <w:rsid w:val="00AC1D52"/>
    <w:rsid w:val="00AC2CC8"/>
    <w:rsid w:val="00AC3159"/>
    <w:rsid w:val="00AC359A"/>
    <w:rsid w:val="00AC3C17"/>
    <w:rsid w:val="00AC53B3"/>
    <w:rsid w:val="00AC6CAA"/>
    <w:rsid w:val="00AC6DFB"/>
    <w:rsid w:val="00AD0503"/>
    <w:rsid w:val="00AD20D8"/>
    <w:rsid w:val="00AD2604"/>
    <w:rsid w:val="00AD62CF"/>
    <w:rsid w:val="00AD73CF"/>
    <w:rsid w:val="00AE041D"/>
    <w:rsid w:val="00AE0D6C"/>
    <w:rsid w:val="00AE2E77"/>
    <w:rsid w:val="00AE4801"/>
    <w:rsid w:val="00AE7941"/>
    <w:rsid w:val="00AF17D6"/>
    <w:rsid w:val="00AF3689"/>
    <w:rsid w:val="00B0202E"/>
    <w:rsid w:val="00B02554"/>
    <w:rsid w:val="00B03AB1"/>
    <w:rsid w:val="00B04E73"/>
    <w:rsid w:val="00B04FB2"/>
    <w:rsid w:val="00B057FC"/>
    <w:rsid w:val="00B05C46"/>
    <w:rsid w:val="00B06520"/>
    <w:rsid w:val="00B07528"/>
    <w:rsid w:val="00B1122F"/>
    <w:rsid w:val="00B117CA"/>
    <w:rsid w:val="00B1207B"/>
    <w:rsid w:val="00B15348"/>
    <w:rsid w:val="00B16874"/>
    <w:rsid w:val="00B213AD"/>
    <w:rsid w:val="00B23B0B"/>
    <w:rsid w:val="00B24A46"/>
    <w:rsid w:val="00B264A8"/>
    <w:rsid w:val="00B26653"/>
    <w:rsid w:val="00B309AA"/>
    <w:rsid w:val="00B31FDD"/>
    <w:rsid w:val="00B35355"/>
    <w:rsid w:val="00B35C1D"/>
    <w:rsid w:val="00B3626C"/>
    <w:rsid w:val="00B36687"/>
    <w:rsid w:val="00B36BCA"/>
    <w:rsid w:val="00B4110D"/>
    <w:rsid w:val="00B426EF"/>
    <w:rsid w:val="00B44311"/>
    <w:rsid w:val="00B469B9"/>
    <w:rsid w:val="00B46B8C"/>
    <w:rsid w:val="00B4790C"/>
    <w:rsid w:val="00B51978"/>
    <w:rsid w:val="00B52654"/>
    <w:rsid w:val="00B54770"/>
    <w:rsid w:val="00B54E9D"/>
    <w:rsid w:val="00B54FBB"/>
    <w:rsid w:val="00B550C8"/>
    <w:rsid w:val="00B564F5"/>
    <w:rsid w:val="00B5754C"/>
    <w:rsid w:val="00B6003A"/>
    <w:rsid w:val="00B60335"/>
    <w:rsid w:val="00B606AE"/>
    <w:rsid w:val="00B629BD"/>
    <w:rsid w:val="00B63AC4"/>
    <w:rsid w:val="00B6485A"/>
    <w:rsid w:val="00B655C5"/>
    <w:rsid w:val="00B669BE"/>
    <w:rsid w:val="00B71FF4"/>
    <w:rsid w:val="00B72EC5"/>
    <w:rsid w:val="00B73A2A"/>
    <w:rsid w:val="00B7476D"/>
    <w:rsid w:val="00B751DD"/>
    <w:rsid w:val="00B76B48"/>
    <w:rsid w:val="00B77083"/>
    <w:rsid w:val="00B77D76"/>
    <w:rsid w:val="00B83A46"/>
    <w:rsid w:val="00B83D80"/>
    <w:rsid w:val="00B83EAF"/>
    <w:rsid w:val="00B87E0D"/>
    <w:rsid w:val="00B93656"/>
    <w:rsid w:val="00B93A16"/>
    <w:rsid w:val="00B93DB1"/>
    <w:rsid w:val="00B94168"/>
    <w:rsid w:val="00B950D5"/>
    <w:rsid w:val="00B95179"/>
    <w:rsid w:val="00BA03A8"/>
    <w:rsid w:val="00BA4C62"/>
    <w:rsid w:val="00BA5588"/>
    <w:rsid w:val="00BA5929"/>
    <w:rsid w:val="00BA6BEB"/>
    <w:rsid w:val="00BA702E"/>
    <w:rsid w:val="00BA77E8"/>
    <w:rsid w:val="00BA7E46"/>
    <w:rsid w:val="00BA7F04"/>
    <w:rsid w:val="00BB22B3"/>
    <w:rsid w:val="00BB3D1C"/>
    <w:rsid w:val="00BB3DC9"/>
    <w:rsid w:val="00BB3E53"/>
    <w:rsid w:val="00BB4708"/>
    <w:rsid w:val="00BB6DE3"/>
    <w:rsid w:val="00BC1D47"/>
    <w:rsid w:val="00BC4704"/>
    <w:rsid w:val="00BC6968"/>
    <w:rsid w:val="00BC6CBD"/>
    <w:rsid w:val="00BD264E"/>
    <w:rsid w:val="00BD32CD"/>
    <w:rsid w:val="00BD3B73"/>
    <w:rsid w:val="00BD507F"/>
    <w:rsid w:val="00BE0DC9"/>
    <w:rsid w:val="00BE1CE1"/>
    <w:rsid w:val="00BE2666"/>
    <w:rsid w:val="00BE312E"/>
    <w:rsid w:val="00BE5456"/>
    <w:rsid w:val="00BF173B"/>
    <w:rsid w:val="00BF2749"/>
    <w:rsid w:val="00BF35D5"/>
    <w:rsid w:val="00BF7335"/>
    <w:rsid w:val="00C0132E"/>
    <w:rsid w:val="00C03BB5"/>
    <w:rsid w:val="00C04B92"/>
    <w:rsid w:val="00C101A7"/>
    <w:rsid w:val="00C118AA"/>
    <w:rsid w:val="00C12D2B"/>
    <w:rsid w:val="00C13DD7"/>
    <w:rsid w:val="00C13FA3"/>
    <w:rsid w:val="00C14288"/>
    <w:rsid w:val="00C15144"/>
    <w:rsid w:val="00C15C2D"/>
    <w:rsid w:val="00C16621"/>
    <w:rsid w:val="00C16B55"/>
    <w:rsid w:val="00C20A19"/>
    <w:rsid w:val="00C2204D"/>
    <w:rsid w:val="00C22070"/>
    <w:rsid w:val="00C248B9"/>
    <w:rsid w:val="00C26C6D"/>
    <w:rsid w:val="00C31E87"/>
    <w:rsid w:val="00C32E72"/>
    <w:rsid w:val="00C334B2"/>
    <w:rsid w:val="00C33C4F"/>
    <w:rsid w:val="00C37EF4"/>
    <w:rsid w:val="00C410C7"/>
    <w:rsid w:val="00C41827"/>
    <w:rsid w:val="00C41955"/>
    <w:rsid w:val="00C41BB6"/>
    <w:rsid w:val="00C42CC9"/>
    <w:rsid w:val="00C4325E"/>
    <w:rsid w:val="00C43B8F"/>
    <w:rsid w:val="00C4408D"/>
    <w:rsid w:val="00C45213"/>
    <w:rsid w:val="00C45DEF"/>
    <w:rsid w:val="00C473ED"/>
    <w:rsid w:val="00C47546"/>
    <w:rsid w:val="00C506D6"/>
    <w:rsid w:val="00C50C19"/>
    <w:rsid w:val="00C5449D"/>
    <w:rsid w:val="00C56A35"/>
    <w:rsid w:val="00C56A5B"/>
    <w:rsid w:val="00C56F44"/>
    <w:rsid w:val="00C576AB"/>
    <w:rsid w:val="00C613B3"/>
    <w:rsid w:val="00C63314"/>
    <w:rsid w:val="00C63957"/>
    <w:rsid w:val="00C65402"/>
    <w:rsid w:val="00C66955"/>
    <w:rsid w:val="00C70739"/>
    <w:rsid w:val="00C719BC"/>
    <w:rsid w:val="00C72525"/>
    <w:rsid w:val="00C72C81"/>
    <w:rsid w:val="00C73DCA"/>
    <w:rsid w:val="00C742AE"/>
    <w:rsid w:val="00C747E0"/>
    <w:rsid w:val="00C76006"/>
    <w:rsid w:val="00C7613F"/>
    <w:rsid w:val="00C770CE"/>
    <w:rsid w:val="00C805DC"/>
    <w:rsid w:val="00C811DD"/>
    <w:rsid w:val="00C8173A"/>
    <w:rsid w:val="00C82D17"/>
    <w:rsid w:val="00C82EF4"/>
    <w:rsid w:val="00C850F4"/>
    <w:rsid w:val="00C85264"/>
    <w:rsid w:val="00C85E71"/>
    <w:rsid w:val="00C90660"/>
    <w:rsid w:val="00C91450"/>
    <w:rsid w:val="00C925A7"/>
    <w:rsid w:val="00C939CE"/>
    <w:rsid w:val="00C944C8"/>
    <w:rsid w:val="00C9521D"/>
    <w:rsid w:val="00C95237"/>
    <w:rsid w:val="00C976EE"/>
    <w:rsid w:val="00C97FB0"/>
    <w:rsid w:val="00CA00AC"/>
    <w:rsid w:val="00CA05E0"/>
    <w:rsid w:val="00CA178B"/>
    <w:rsid w:val="00CA300D"/>
    <w:rsid w:val="00CA60E0"/>
    <w:rsid w:val="00CA6FEE"/>
    <w:rsid w:val="00CB04AC"/>
    <w:rsid w:val="00CB16B5"/>
    <w:rsid w:val="00CB2D38"/>
    <w:rsid w:val="00CB71E1"/>
    <w:rsid w:val="00CB7B28"/>
    <w:rsid w:val="00CC15D8"/>
    <w:rsid w:val="00CC165E"/>
    <w:rsid w:val="00CC2273"/>
    <w:rsid w:val="00CC265B"/>
    <w:rsid w:val="00CC2EF7"/>
    <w:rsid w:val="00CC6FF7"/>
    <w:rsid w:val="00CC78F4"/>
    <w:rsid w:val="00CC7C81"/>
    <w:rsid w:val="00CC7E57"/>
    <w:rsid w:val="00CD3079"/>
    <w:rsid w:val="00CD50C4"/>
    <w:rsid w:val="00CD6AA1"/>
    <w:rsid w:val="00CD6DD6"/>
    <w:rsid w:val="00CD73AC"/>
    <w:rsid w:val="00CD79D2"/>
    <w:rsid w:val="00CE1A69"/>
    <w:rsid w:val="00CE3040"/>
    <w:rsid w:val="00CE46C5"/>
    <w:rsid w:val="00CE4930"/>
    <w:rsid w:val="00CF03F9"/>
    <w:rsid w:val="00CF1285"/>
    <w:rsid w:val="00CF6589"/>
    <w:rsid w:val="00CF6C5B"/>
    <w:rsid w:val="00D02BD3"/>
    <w:rsid w:val="00D0325B"/>
    <w:rsid w:val="00D054E4"/>
    <w:rsid w:val="00D061E5"/>
    <w:rsid w:val="00D075EC"/>
    <w:rsid w:val="00D0798C"/>
    <w:rsid w:val="00D10606"/>
    <w:rsid w:val="00D11458"/>
    <w:rsid w:val="00D11B7C"/>
    <w:rsid w:val="00D123B7"/>
    <w:rsid w:val="00D126B6"/>
    <w:rsid w:val="00D131BD"/>
    <w:rsid w:val="00D154A1"/>
    <w:rsid w:val="00D239C3"/>
    <w:rsid w:val="00D327F3"/>
    <w:rsid w:val="00D35C33"/>
    <w:rsid w:val="00D35C82"/>
    <w:rsid w:val="00D36F32"/>
    <w:rsid w:val="00D40D57"/>
    <w:rsid w:val="00D42C56"/>
    <w:rsid w:val="00D45CEF"/>
    <w:rsid w:val="00D5014F"/>
    <w:rsid w:val="00D50B48"/>
    <w:rsid w:val="00D51285"/>
    <w:rsid w:val="00D533B5"/>
    <w:rsid w:val="00D539FE"/>
    <w:rsid w:val="00D54A48"/>
    <w:rsid w:val="00D54D0D"/>
    <w:rsid w:val="00D5547F"/>
    <w:rsid w:val="00D55AF8"/>
    <w:rsid w:val="00D56542"/>
    <w:rsid w:val="00D57180"/>
    <w:rsid w:val="00D60046"/>
    <w:rsid w:val="00D628D1"/>
    <w:rsid w:val="00D64B46"/>
    <w:rsid w:val="00D6665B"/>
    <w:rsid w:val="00D71044"/>
    <w:rsid w:val="00D71EBB"/>
    <w:rsid w:val="00D721AF"/>
    <w:rsid w:val="00D75C4F"/>
    <w:rsid w:val="00D77FB4"/>
    <w:rsid w:val="00D82A28"/>
    <w:rsid w:val="00D84973"/>
    <w:rsid w:val="00D84E48"/>
    <w:rsid w:val="00D87395"/>
    <w:rsid w:val="00D92CAE"/>
    <w:rsid w:val="00D94BAD"/>
    <w:rsid w:val="00D97461"/>
    <w:rsid w:val="00DA0FE7"/>
    <w:rsid w:val="00DA15DC"/>
    <w:rsid w:val="00DB0892"/>
    <w:rsid w:val="00DB2686"/>
    <w:rsid w:val="00DB273B"/>
    <w:rsid w:val="00DC3BD3"/>
    <w:rsid w:val="00DD0CF6"/>
    <w:rsid w:val="00DD2733"/>
    <w:rsid w:val="00DD39C4"/>
    <w:rsid w:val="00DD4E1C"/>
    <w:rsid w:val="00DE08ED"/>
    <w:rsid w:val="00DE0C93"/>
    <w:rsid w:val="00DE486B"/>
    <w:rsid w:val="00DE6E47"/>
    <w:rsid w:val="00DE78CE"/>
    <w:rsid w:val="00DF027A"/>
    <w:rsid w:val="00DF576A"/>
    <w:rsid w:val="00DF63BB"/>
    <w:rsid w:val="00DF6B58"/>
    <w:rsid w:val="00DF6D86"/>
    <w:rsid w:val="00DF7B47"/>
    <w:rsid w:val="00E00E95"/>
    <w:rsid w:val="00E01A2F"/>
    <w:rsid w:val="00E02F2D"/>
    <w:rsid w:val="00E03C44"/>
    <w:rsid w:val="00E04A70"/>
    <w:rsid w:val="00E0521E"/>
    <w:rsid w:val="00E102AB"/>
    <w:rsid w:val="00E115C5"/>
    <w:rsid w:val="00E11832"/>
    <w:rsid w:val="00E119AB"/>
    <w:rsid w:val="00E13203"/>
    <w:rsid w:val="00E13B04"/>
    <w:rsid w:val="00E13FEC"/>
    <w:rsid w:val="00E156AC"/>
    <w:rsid w:val="00E17459"/>
    <w:rsid w:val="00E224C5"/>
    <w:rsid w:val="00E23389"/>
    <w:rsid w:val="00E26593"/>
    <w:rsid w:val="00E31BC4"/>
    <w:rsid w:val="00E35F88"/>
    <w:rsid w:val="00E369F7"/>
    <w:rsid w:val="00E36E5E"/>
    <w:rsid w:val="00E37D34"/>
    <w:rsid w:val="00E4082F"/>
    <w:rsid w:val="00E40A8B"/>
    <w:rsid w:val="00E42133"/>
    <w:rsid w:val="00E45E23"/>
    <w:rsid w:val="00E463B1"/>
    <w:rsid w:val="00E50236"/>
    <w:rsid w:val="00E50583"/>
    <w:rsid w:val="00E5261F"/>
    <w:rsid w:val="00E5452F"/>
    <w:rsid w:val="00E54A1B"/>
    <w:rsid w:val="00E55AB2"/>
    <w:rsid w:val="00E6065E"/>
    <w:rsid w:val="00E6322A"/>
    <w:rsid w:val="00E63828"/>
    <w:rsid w:val="00E66D06"/>
    <w:rsid w:val="00E70501"/>
    <w:rsid w:val="00E71FA2"/>
    <w:rsid w:val="00E758AE"/>
    <w:rsid w:val="00E75C0D"/>
    <w:rsid w:val="00E76C90"/>
    <w:rsid w:val="00E8077B"/>
    <w:rsid w:val="00E807CD"/>
    <w:rsid w:val="00E811F9"/>
    <w:rsid w:val="00E82436"/>
    <w:rsid w:val="00E82610"/>
    <w:rsid w:val="00E82A2F"/>
    <w:rsid w:val="00E83634"/>
    <w:rsid w:val="00E83C2E"/>
    <w:rsid w:val="00E83CF7"/>
    <w:rsid w:val="00E850C9"/>
    <w:rsid w:val="00E86E0D"/>
    <w:rsid w:val="00E87656"/>
    <w:rsid w:val="00E90197"/>
    <w:rsid w:val="00E904FB"/>
    <w:rsid w:val="00E91908"/>
    <w:rsid w:val="00E93093"/>
    <w:rsid w:val="00E93817"/>
    <w:rsid w:val="00E942C3"/>
    <w:rsid w:val="00E946AD"/>
    <w:rsid w:val="00E94D2C"/>
    <w:rsid w:val="00E94D3C"/>
    <w:rsid w:val="00E94D5E"/>
    <w:rsid w:val="00E9677D"/>
    <w:rsid w:val="00E9687A"/>
    <w:rsid w:val="00EA10A2"/>
    <w:rsid w:val="00EA2D82"/>
    <w:rsid w:val="00EA3942"/>
    <w:rsid w:val="00EA4A88"/>
    <w:rsid w:val="00EA6065"/>
    <w:rsid w:val="00EA6A73"/>
    <w:rsid w:val="00EA6F42"/>
    <w:rsid w:val="00EA7835"/>
    <w:rsid w:val="00EA7B40"/>
    <w:rsid w:val="00EA7CF6"/>
    <w:rsid w:val="00EB1E10"/>
    <w:rsid w:val="00EB219A"/>
    <w:rsid w:val="00EB403D"/>
    <w:rsid w:val="00EB4439"/>
    <w:rsid w:val="00EB4BA8"/>
    <w:rsid w:val="00EB65D5"/>
    <w:rsid w:val="00EB7737"/>
    <w:rsid w:val="00EC1F95"/>
    <w:rsid w:val="00EC2359"/>
    <w:rsid w:val="00EC31E5"/>
    <w:rsid w:val="00EC5984"/>
    <w:rsid w:val="00EC5AEC"/>
    <w:rsid w:val="00EC5D97"/>
    <w:rsid w:val="00EC6C9E"/>
    <w:rsid w:val="00ED2243"/>
    <w:rsid w:val="00EE02E5"/>
    <w:rsid w:val="00EE24C0"/>
    <w:rsid w:val="00EE4008"/>
    <w:rsid w:val="00EE7B80"/>
    <w:rsid w:val="00EF38EB"/>
    <w:rsid w:val="00EF4F91"/>
    <w:rsid w:val="00EF5A6B"/>
    <w:rsid w:val="00EF6FE8"/>
    <w:rsid w:val="00EF79DF"/>
    <w:rsid w:val="00EF7BF7"/>
    <w:rsid w:val="00F00396"/>
    <w:rsid w:val="00F04547"/>
    <w:rsid w:val="00F1115B"/>
    <w:rsid w:val="00F111AB"/>
    <w:rsid w:val="00F11E9D"/>
    <w:rsid w:val="00F1518E"/>
    <w:rsid w:val="00F17BA4"/>
    <w:rsid w:val="00F23057"/>
    <w:rsid w:val="00F23314"/>
    <w:rsid w:val="00F317D2"/>
    <w:rsid w:val="00F33139"/>
    <w:rsid w:val="00F33344"/>
    <w:rsid w:val="00F349CA"/>
    <w:rsid w:val="00F36EE6"/>
    <w:rsid w:val="00F4050F"/>
    <w:rsid w:val="00F4067F"/>
    <w:rsid w:val="00F40A59"/>
    <w:rsid w:val="00F42B9B"/>
    <w:rsid w:val="00F44163"/>
    <w:rsid w:val="00F45950"/>
    <w:rsid w:val="00F45DCD"/>
    <w:rsid w:val="00F507E2"/>
    <w:rsid w:val="00F515A6"/>
    <w:rsid w:val="00F51CBE"/>
    <w:rsid w:val="00F52CFA"/>
    <w:rsid w:val="00F54491"/>
    <w:rsid w:val="00F60052"/>
    <w:rsid w:val="00F60ABA"/>
    <w:rsid w:val="00F623EB"/>
    <w:rsid w:val="00F62D44"/>
    <w:rsid w:val="00F63B59"/>
    <w:rsid w:val="00F65232"/>
    <w:rsid w:val="00F65BC7"/>
    <w:rsid w:val="00F668C1"/>
    <w:rsid w:val="00F67046"/>
    <w:rsid w:val="00F702BB"/>
    <w:rsid w:val="00F72A1E"/>
    <w:rsid w:val="00F72CB1"/>
    <w:rsid w:val="00F73E33"/>
    <w:rsid w:val="00F747EF"/>
    <w:rsid w:val="00F76557"/>
    <w:rsid w:val="00F802E6"/>
    <w:rsid w:val="00F824F2"/>
    <w:rsid w:val="00F828C0"/>
    <w:rsid w:val="00F82F3E"/>
    <w:rsid w:val="00F860D1"/>
    <w:rsid w:val="00F90D36"/>
    <w:rsid w:val="00F93D15"/>
    <w:rsid w:val="00F94DA5"/>
    <w:rsid w:val="00F95AB7"/>
    <w:rsid w:val="00F97B11"/>
    <w:rsid w:val="00FA40FA"/>
    <w:rsid w:val="00FA64C9"/>
    <w:rsid w:val="00FA774E"/>
    <w:rsid w:val="00FB005F"/>
    <w:rsid w:val="00FB0205"/>
    <w:rsid w:val="00FB176A"/>
    <w:rsid w:val="00FB65C3"/>
    <w:rsid w:val="00FC01E7"/>
    <w:rsid w:val="00FC0216"/>
    <w:rsid w:val="00FC05BB"/>
    <w:rsid w:val="00FC2171"/>
    <w:rsid w:val="00FC2779"/>
    <w:rsid w:val="00FC4452"/>
    <w:rsid w:val="00FC5022"/>
    <w:rsid w:val="00FC52DB"/>
    <w:rsid w:val="00FC5A8C"/>
    <w:rsid w:val="00FC7AB3"/>
    <w:rsid w:val="00FD0F5F"/>
    <w:rsid w:val="00FD1476"/>
    <w:rsid w:val="00FD29AA"/>
    <w:rsid w:val="00FE0E06"/>
    <w:rsid w:val="00FE49F9"/>
    <w:rsid w:val="00FE4B1E"/>
    <w:rsid w:val="00FE5E2E"/>
    <w:rsid w:val="00FE7866"/>
    <w:rsid w:val="00FF459E"/>
    <w:rsid w:val="00FF59D1"/>
    <w:rsid w:val="00FF7224"/>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404939D5"/>
  <w15:chartTrackingRefBased/>
  <w15:docId w15:val="{F64C4CD0-5F3E-4621-ABA9-F7C717710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6235F"/>
    <w:pPr>
      <w:keepNext/>
      <w:keepLines/>
      <w:numPr>
        <w:numId w:val="18"/>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235F"/>
    <w:pPr>
      <w:keepNext/>
      <w:keepLines/>
      <w:numPr>
        <w:ilvl w:val="1"/>
        <w:numId w:val="18"/>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496CDC"/>
    <w:pPr>
      <w:keepNext/>
      <w:keepLines/>
      <w:numPr>
        <w:ilvl w:val="2"/>
        <w:numId w:val="18"/>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BD3B73"/>
    <w:pPr>
      <w:keepNext/>
      <w:keepLines/>
      <w:numPr>
        <w:ilvl w:val="3"/>
        <w:numId w:val="18"/>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BD3B73"/>
    <w:pPr>
      <w:keepNext/>
      <w:keepLines/>
      <w:numPr>
        <w:ilvl w:val="4"/>
        <w:numId w:val="18"/>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BD3B73"/>
    <w:pPr>
      <w:keepNext/>
      <w:keepLines/>
      <w:numPr>
        <w:ilvl w:val="5"/>
        <w:numId w:val="18"/>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BD3B73"/>
    <w:pPr>
      <w:keepNext/>
      <w:keepLines/>
      <w:numPr>
        <w:ilvl w:val="6"/>
        <w:numId w:val="18"/>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BD3B73"/>
    <w:pPr>
      <w:keepNext/>
      <w:keepLines/>
      <w:numPr>
        <w:ilvl w:val="7"/>
        <w:numId w:val="1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D3B73"/>
    <w:pPr>
      <w:keepNext/>
      <w:keepLines/>
      <w:numPr>
        <w:ilvl w:val="8"/>
        <w:numId w:val="1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235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6235F"/>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D35C3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35C33"/>
  </w:style>
  <w:style w:type="paragraph" w:styleId="Footer">
    <w:name w:val="footer"/>
    <w:basedOn w:val="Normal"/>
    <w:link w:val="FooterChar"/>
    <w:uiPriority w:val="99"/>
    <w:unhideWhenUsed/>
    <w:rsid w:val="00D35C3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35C33"/>
  </w:style>
  <w:style w:type="character" w:customStyle="1" w:styleId="Heading3Char">
    <w:name w:val="Heading 3 Char"/>
    <w:basedOn w:val="DefaultParagraphFont"/>
    <w:link w:val="Heading3"/>
    <w:uiPriority w:val="9"/>
    <w:rsid w:val="00496CDC"/>
    <w:rPr>
      <w:rFonts w:asciiTheme="majorHAnsi" w:eastAsiaTheme="majorEastAsia" w:hAnsiTheme="majorHAnsi" w:cstheme="majorBidi"/>
      <w:color w:val="1F3763" w:themeColor="accent1" w:themeShade="7F"/>
      <w:sz w:val="24"/>
      <w:szCs w:val="24"/>
    </w:rPr>
  </w:style>
  <w:style w:type="paragraph" w:styleId="NoSpacing">
    <w:name w:val="No Spacing"/>
    <w:link w:val="NoSpacingChar"/>
    <w:uiPriority w:val="1"/>
    <w:qFormat/>
    <w:rsid w:val="00AC1D5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C1D52"/>
    <w:rPr>
      <w:rFonts w:eastAsiaTheme="minorEastAsia"/>
      <w:lang w:val="en-US"/>
    </w:rPr>
  </w:style>
  <w:style w:type="paragraph" w:styleId="Caption">
    <w:name w:val="caption"/>
    <w:basedOn w:val="Normal"/>
    <w:next w:val="Normal"/>
    <w:uiPriority w:val="35"/>
    <w:unhideWhenUsed/>
    <w:qFormat/>
    <w:rsid w:val="00CA178B"/>
    <w:pPr>
      <w:spacing w:after="200" w:line="240" w:lineRule="auto"/>
    </w:pPr>
    <w:rPr>
      <w:i/>
      <w:iCs/>
      <w:color w:val="44546A" w:themeColor="text2"/>
      <w:sz w:val="18"/>
      <w:szCs w:val="18"/>
    </w:rPr>
  </w:style>
  <w:style w:type="paragraph" w:styleId="ListParagraph">
    <w:name w:val="List Paragraph"/>
    <w:basedOn w:val="Normal"/>
    <w:uiPriority w:val="34"/>
    <w:qFormat/>
    <w:rsid w:val="00213F35"/>
    <w:pPr>
      <w:ind w:left="720"/>
      <w:contextualSpacing/>
    </w:pPr>
  </w:style>
  <w:style w:type="character" w:styleId="Hyperlink">
    <w:name w:val="Hyperlink"/>
    <w:basedOn w:val="DefaultParagraphFont"/>
    <w:uiPriority w:val="99"/>
    <w:unhideWhenUsed/>
    <w:rsid w:val="00BC1D47"/>
    <w:rPr>
      <w:color w:val="0000FF"/>
      <w:u w:val="single"/>
    </w:rPr>
  </w:style>
  <w:style w:type="table" w:styleId="TableGrid">
    <w:name w:val="Table Grid"/>
    <w:basedOn w:val="TableNormal"/>
    <w:uiPriority w:val="39"/>
    <w:rsid w:val="009F2A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EA10A2"/>
    <w:pPr>
      <w:outlineLvl w:val="9"/>
    </w:pPr>
    <w:rPr>
      <w:lang w:val="en-US"/>
    </w:rPr>
  </w:style>
  <w:style w:type="paragraph" w:styleId="TOC1">
    <w:name w:val="toc 1"/>
    <w:basedOn w:val="Normal"/>
    <w:next w:val="Normal"/>
    <w:autoRedefine/>
    <w:uiPriority w:val="39"/>
    <w:unhideWhenUsed/>
    <w:rsid w:val="00EA10A2"/>
    <w:pPr>
      <w:spacing w:after="100"/>
    </w:pPr>
  </w:style>
  <w:style w:type="paragraph" w:styleId="TOC2">
    <w:name w:val="toc 2"/>
    <w:basedOn w:val="Normal"/>
    <w:next w:val="Normal"/>
    <w:autoRedefine/>
    <w:uiPriority w:val="39"/>
    <w:unhideWhenUsed/>
    <w:rsid w:val="00EA10A2"/>
    <w:pPr>
      <w:spacing w:after="100"/>
      <w:ind w:left="220"/>
    </w:pPr>
  </w:style>
  <w:style w:type="paragraph" w:styleId="TOC3">
    <w:name w:val="toc 3"/>
    <w:basedOn w:val="Normal"/>
    <w:next w:val="Normal"/>
    <w:autoRedefine/>
    <w:uiPriority w:val="39"/>
    <w:unhideWhenUsed/>
    <w:rsid w:val="00EA10A2"/>
    <w:pPr>
      <w:spacing w:after="100"/>
      <w:ind w:left="440"/>
    </w:pPr>
  </w:style>
  <w:style w:type="paragraph" w:styleId="NormalWeb">
    <w:name w:val="Normal (Web)"/>
    <w:basedOn w:val="Normal"/>
    <w:uiPriority w:val="99"/>
    <w:unhideWhenUsed/>
    <w:rsid w:val="00DC3BD3"/>
    <w:pPr>
      <w:spacing w:before="100" w:beforeAutospacing="1" w:after="100" w:afterAutospacing="1" w:line="240" w:lineRule="auto"/>
    </w:pPr>
    <w:rPr>
      <w:rFonts w:ascii="Times New Roman" w:eastAsia="Times New Roman" w:hAnsi="Times New Roman" w:cs="Times New Roman"/>
      <w:sz w:val="24"/>
      <w:szCs w:val="24"/>
      <w:lang w:eastAsia="en-IE"/>
    </w:rPr>
  </w:style>
  <w:style w:type="character" w:styleId="Strong">
    <w:name w:val="Strong"/>
    <w:basedOn w:val="DefaultParagraphFont"/>
    <w:uiPriority w:val="22"/>
    <w:qFormat/>
    <w:rsid w:val="00DC3BD3"/>
    <w:rPr>
      <w:b/>
      <w:bCs/>
    </w:rPr>
  </w:style>
  <w:style w:type="character" w:styleId="FollowedHyperlink">
    <w:name w:val="FollowedHyperlink"/>
    <w:basedOn w:val="DefaultParagraphFont"/>
    <w:uiPriority w:val="99"/>
    <w:semiHidden/>
    <w:unhideWhenUsed/>
    <w:rsid w:val="00240388"/>
    <w:rPr>
      <w:color w:val="954F72" w:themeColor="followedHyperlink"/>
      <w:u w:val="single"/>
    </w:rPr>
  </w:style>
  <w:style w:type="character" w:styleId="UnresolvedMention">
    <w:name w:val="Unresolved Mention"/>
    <w:basedOn w:val="DefaultParagraphFont"/>
    <w:uiPriority w:val="99"/>
    <w:semiHidden/>
    <w:unhideWhenUsed/>
    <w:rsid w:val="009D1F2E"/>
    <w:rPr>
      <w:color w:val="605E5C"/>
      <w:shd w:val="clear" w:color="auto" w:fill="E1DFDD"/>
    </w:rPr>
  </w:style>
  <w:style w:type="character" w:customStyle="1" w:styleId="Heading4Char">
    <w:name w:val="Heading 4 Char"/>
    <w:basedOn w:val="DefaultParagraphFont"/>
    <w:link w:val="Heading4"/>
    <w:uiPriority w:val="9"/>
    <w:semiHidden/>
    <w:rsid w:val="00BD3B73"/>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BD3B73"/>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BD3B73"/>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BD3B73"/>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BD3B7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D3B73"/>
    <w:rPr>
      <w:rFonts w:asciiTheme="majorHAnsi" w:eastAsiaTheme="majorEastAsia" w:hAnsiTheme="majorHAnsi" w:cstheme="majorBidi"/>
      <w:i/>
      <w:iCs/>
      <w:color w:val="272727" w:themeColor="text1" w:themeTint="D8"/>
      <w:sz w:val="21"/>
      <w:szCs w:val="21"/>
    </w:rPr>
  </w:style>
  <w:style w:type="paragraph" w:styleId="TableofFigures">
    <w:name w:val="table of figures"/>
    <w:basedOn w:val="Normal"/>
    <w:next w:val="Normal"/>
    <w:uiPriority w:val="99"/>
    <w:unhideWhenUsed/>
    <w:rsid w:val="008C1B76"/>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2997">
      <w:bodyDiv w:val="1"/>
      <w:marLeft w:val="0"/>
      <w:marRight w:val="0"/>
      <w:marTop w:val="0"/>
      <w:marBottom w:val="0"/>
      <w:divBdr>
        <w:top w:val="none" w:sz="0" w:space="0" w:color="auto"/>
        <w:left w:val="none" w:sz="0" w:space="0" w:color="auto"/>
        <w:bottom w:val="none" w:sz="0" w:space="0" w:color="auto"/>
        <w:right w:val="none" w:sz="0" w:space="0" w:color="auto"/>
      </w:divBdr>
    </w:div>
    <w:div w:id="27335040">
      <w:bodyDiv w:val="1"/>
      <w:marLeft w:val="0"/>
      <w:marRight w:val="0"/>
      <w:marTop w:val="0"/>
      <w:marBottom w:val="0"/>
      <w:divBdr>
        <w:top w:val="none" w:sz="0" w:space="0" w:color="auto"/>
        <w:left w:val="none" w:sz="0" w:space="0" w:color="auto"/>
        <w:bottom w:val="none" w:sz="0" w:space="0" w:color="auto"/>
        <w:right w:val="none" w:sz="0" w:space="0" w:color="auto"/>
      </w:divBdr>
    </w:div>
    <w:div w:id="57021632">
      <w:bodyDiv w:val="1"/>
      <w:marLeft w:val="0"/>
      <w:marRight w:val="0"/>
      <w:marTop w:val="0"/>
      <w:marBottom w:val="0"/>
      <w:divBdr>
        <w:top w:val="none" w:sz="0" w:space="0" w:color="auto"/>
        <w:left w:val="none" w:sz="0" w:space="0" w:color="auto"/>
        <w:bottom w:val="none" w:sz="0" w:space="0" w:color="auto"/>
        <w:right w:val="none" w:sz="0" w:space="0" w:color="auto"/>
      </w:divBdr>
    </w:div>
    <w:div w:id="260574197">
      <w:bodyDiv w:val="1"/>
      <w:marLeft w:val="0"/>
      <w:marRight w:val="0"/>
      <w:marTop w:val="0"/>
      <w:marBottom w:val="0"/>
      <w:divBdr>
        <w:top w:val="none" w:sz="0" w:space="0" w:color="auto"/>
        <w:left w:val="none" w:sz="0" w:space="0" w:color="auto"/>
        <w:bottom w:val="none" w:sz="0" w:space="0" w:color="auto"/>
        <w:right w:val="none" w:sz="0" w:space="0" w:color="auto"/>
      </w:divBdr>
    </w:div>
    <w:div w:id="276330709">
      <w:bodyDiv w:val="1"/>
      <w:marLeft w:val="0"/>
      <w:marRight w:val="0"/>
      <w:marTop w:val="0"/>
      <w:marBottom w:val="0"/>
      <w:divBdr>
        <w:top w:val="none" w:sz="0" w:space="0" w:color="auto"/>
        <w:left w:val="none" w:sz="0" w:space="0" w:color="auto"/>
        <w:bottom w:val="none" w:sz="0" w:space="0" w:color="auto"/>
        <w:right w:val="none" w:sz="0" w:space="0" w:color="auto"/>
      </w:divBdr>
    </w:div>
    <w:div w:id="449787489">
      <w:bodyDiv w:val="1"/>
      <w:marLeft w:val="0"/>
      <w:marRight w:val="0"/>
      <w:marTop w:val="0"/>
      <w:marBottom w:val="0"/>
      <w:divBdr>
        <w:top w:val="none" w:sz="0" w:space="0" w:color="auto"/>
        <w:left w:val="none" w:sz="0" w:space="0" w:color="auto"/>
        <w:bottom w:val="none" w:sz="0" w:space="0" w:color="auto"/>
        <w:right w:val="none" w:sz="0" w:space="0" w:color="auto"/>
      </w:divBdr>
    </w:div>
    <w:div w:id="467819395">
      <w:bodyDiv w:val="1"/>
      <w:marLeft w:val="0"/>
      <w:marRight w:val="0"/>
      <w:marTop w:val="0"/>
      <w:marBottom w:val="0"/>
      <w:divBdr>
        <w:top w:val="none" w:sz="0" w:space="0" w:color="auto"/>
        <w:left w:val="none" w:sz="0" w:space="0" w:color="auto"/>
        <w:bottom w:val="none" w:sz="0" w:space="0" w:color="auto"/>
        <w:right w:val="none" w:sz="0" w:space="0" w:color="auto"/>
      </w:divBdr>
    </w:div>
    <w:div w:id="612782900">
      <w:bodyDiv w:val="1"/>
      <w:marLeft w:val="0"/>
      <w:marRight w:val="0"/>
      <w:marTop w:val="0"/>
      <w:marBottom w:val="0"/>
      <w:divBdr>
        <w:top w:val="none" w:sz="0" w:space="0" w:color="auto"/>
        <w:left w:val="none" w:sz="0" w:space="0" w:color="auto"/>
        <w:bottom w:val="none" w:sz="0" w:space="0" w:color="auto"/>
        <w:right w:val="none" w:sz="0" w:space="0" w:color="auto"/>
      </w:divBdr>
    </w:div>
    <w:div w:id="701829336">
      <w:bodyDiv w:val="1"/>
      <w:marLeft w:val="0"/>
      <w:marRight w:val="0"/>
      <w:marTop w:val="0"/>
      <w:marBottom w:val="0"/>
      <w:divBdr>
        <w:top w:val="none" w:sz="0" w:space="0" w:color="auto"/>
        <w:left w:val="none" w:sz="0" w:space="0" w:color="auto"/>
        <w:bottom w:val="none" w:sz="0" w:space="0" w:color="auto"/>
        <w:right w:val="none" w:sz="0" w:space="0" w:color="auto"/>
      </w:divBdr>
    </w:div>
    <w:div w:id="809129124">
      <w:bodyDiv w:val="1"/>
      <w:marLeft w:val="0"/>
      <w:marRight w:val="0"/>
      <w:marTop w:val="0"/>
      <w:marBottom w:val="0"/>
      <w:divBdr>
        <w:top w:val="none" w:sz="0" w:space="0" w:color="auto"/>
        <w:left w:val="none" w:sz="0" w:space="0" w:color="auto"/>
        <w:bottom w:val="none" w:sz="0" w:space="0" w:color="auto"/>
        <w:right w:val="none" w:sz="0" w:space="0" w:color="auto"/>
      </w:divBdr>
    </w:div>
    <w:div w:id="1000111586">
      <w:bodyDiv w:val="1"/>
      <w:marLeft w:val="0"/>
      <w:marRight w:val="0"/>
      <w:marTop w:val="0"/>
      <w:marBottom w:val="0"/>
      <w:divBdr>
        <w:top w:val="none" w:sz="0" w:space="0" w:color="auto"/>
        <w:left w:val="none" w:sz="0" w:space="0" w:color="auto"/>
        <w:bottom w:val="none" w:sz="0" w:space="0" w:color="auto"/>
        <w:right w:val="none" w:sz="0" w:space="0" w:color="auto"/>
      </w:divBdr>
    </w:div>
    <w:div w:id="1000623293">
      <w:bodyDiv w:val="1"/>
      <w:marLeft w:val="0"/>
      <w:marRight w:val="0"/>
      <w:marTop w:val="0"/>
      <w:marBottom w:val="0"/>
      <w:divBdr>
        <w:top w:val="none" w:sz="0" w:space="0" w:color="auto"/>
        <w:left w:val="none" w:sz="0" w:space="0" w:color="auto"/>
        <w:bottom w:val="none" w:sz="0" w:space="0" w:color="auto"/>
        <w:right w:val="none" w:sz="0" w:space="0" w:color="auto"/>
      </w:divBdr>
    </w:div>
    <w:div w:id="1073313097">
      <w:bodyDiv w:val="1"/>
      <w:marLeft w:val="0"/>
      <w:marRight w:val="0"/>
      <w:marTop w:val="0"/>
      <w:marBottom w:val="0"/>
      <w:divBdr>
        <w:top w:val="none" w:sz="0" w:space="0" w:color="auto"/>
        <w:left w:val="none" w:sz="0" w:space="0" w:color="auto"/>
        <w:bottom w:val="none" w:sz="0" w:space="0" w:color="auto"/>
        <w:right w:val="none" w:sz="0" w:space="0" w:color="auto"/>
      </w:divBdr>
    </w:div>
    <w:div w:id="1134517068">
      <w:bodyDiv w:val="1"/>
      <w:marLeft w:val="0"/>
      <w:marRight w:val="0"/>
      <w:marTop w:val="0"/>
      <w:marBottom w:val="0"/>
      <w:divBdr>
        <w:top w:val="none" w:sz="0" w:space="0" w:color="auto"/>
        <w:left w:val="none" w:sz="0" w:space="0" w:color="auto"/>
        <w:bottom w:val="none" w:sz="0" w:space="0" w:color="auto"/>
        <w:right w:val="none" w:sz="0" w:space="0" w:color="auto"/>
      </w:divBdr>
    </w:div>
    <w:div w:id="1606886040">
      <w:bodyDiv w:val="1"/>
      <w:marLeft w:val="0"/>
      <w:marRight w:val="0"/>
      <w:marTop w:val="0"/>
      <w:marBottom w:val="0"/>
      <w:divBdr>
        <w:top w:val="none" w:sz="0" w:space="0" w:color="auto"/>
        <w:left w:val="none" w:sz="0" w:space="0" w:color="auto"/>
        <w:bottom w:val="none" w:sz="0" w:space="0" w:color="auto"/>
        <w:right w:val="none" w:sz="0" w:space="0" w:color="auto"/>
      </w:divBdr>
    </w:div>
    <w:div w:id="1646275705">
      <w:bodyDiv w:val="1"/>
      <w:marLeft w:val="0"/>
      <w:marRight w:val="0"/>
      <w:marTop w:val="0"/>
      <w:marBottom w:val="0"/>
      <w:divBdr>
        <w:top w:val="none" w:sz="0" w:space="0" w:color="auto"/>
        <w:left w:val="none" w:sz="0" w:space="0" w:color="auto"/>
        <w:bottom w:val="none" w:sz="0" w:space="0" w:color="auto"/>
        <w:right w:val="none" w:sz="0" w:space="0" w:color="auto"/>
      </w:divBdr>
    </w:div>
    <w:div w:id="1972398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image" Target="media/image2.emf"/><Relationship Id="rId42" Type="http://schemas.openxmlformats.org/officeDocument/2006/relationships/image" Target="media/image20.png"/><Relationship Id="rId47" Type="http://schemas.openxmlformats.org/officeDocument/2006/relationships/image" Target="media/image25.png"/><Relationship Id="rId63" Type="http://schemas.openxmlformats.org/officeDocument/2006/relationships/image" Target="media/image40.PNG"/><Relationship Id="rId68" Type="http://schemas.openxmlformats.org/officeDocument/2006/relationships/image" Target="media/image45.png"/><Relationship Id="rId84" Type="http://schemas.openxmlformats.org/officeDocument/2006/relationships/image" Target="media/image60.png"/><Relationship Id="rId89" Type="http://schemas.openxmlformats.org/officeDocument/2006/relationships/image" Target="cid:image002.png@01D93572.ABF0D010" TargetMode="External"/><Relationship Id="rId16" Type="http://schemas.openxmlformats.org/officeDocument/2006/relationships/hyperlink" Target="https://typetecmg-my.sharepoint.com/personal/aingelsten_mainline_ie/Documents/HDIP%20POWERBI%20Project/KPI%20PROCESS%20IMPROVEMENT%20Final%20report.docx" TargetMode="External"/><Relationship Id="rId11" Type="http://schemas.openxmlformats.org/officeDocument/2006/relationships/hyperlink" Target="https://typetecmg-my.sharepoint.com/personal/aingelsten_mainline_ie/Documents/HDIP%20POWERBI%20Project/KPI%20PROCESS%20IMPROVEMENT%20Final%20report.docx" TargetMode="External"/><Relationship Id="rId32" Type="http://schemas.openxmlformats.org/officeDocument/2006/relationships/image" Target="media/image10.png"/><Relationship Id="rId37" Type="http://schemas.openxmlformats.org/officeDocument/2006/relationships/image" Target="media/image15.png"/><Relationship Id="rId53" Type="http://schemas.openxmlformats.org/officeDocument/2006/relationships/image" Target="media/image31.PNG"/><Relationship Id="rId58" Type="http://schemas.openxmlformats.org/officeDocument/2006/relationships/image" Target="media/image36.PNG"/><Relationship Id="rId74" Type="http://schemas.openxmlformats.org/officeDocument/2006/relationships/image" Target="media/image51.png"/><Relationship Id="rId79" Type="http://schemas.openxmlformats.org/officeDocument/2006/relationships/image" Target="media/image56.png"/><Relationship Id="rId5" Type="http://schemas.openxmlformats.org/officeDocument/2006/relationships/webSettings" Target="webSettings.xml"/><Relationship Id="rId90" Type="http://schemas.openxmlformats.org/officeDocument/2006/relationships/hyperlink" Target="https://www.youtube.com/watch?v=IJ1I2737JWU" TargetMode="External"/><Relationship Id="rId95" Type="http://schemas.openxmlformats.org/officeDocument/2006/relationships/theme" Target="theme/theme1.xml"/><Relationship Id="rId22" Type="http://schemas.openxmlformats.org/officeDocument/2006/relationships/package" Target="embeddings/Microsoft_Visio_Drawing.vsdx"/><Relationship Id="rId27" Type="http://schemas.openxmlformats.org/officeDocument/2006/relationships/package" Target="embeddings/Microsoft_Visio_Drawing1.vsdx"/><Relationship Id="rId43" Type="http://schemas.openxmlformats.org/officeDocument/2006/relationships/image" Target="media/image21.png"/><Relationship Id="rId48" Type="http://schemas.openxmlformats.org/officeDocument/2006/relationships/image" Target="media/image26.png"/><Relationship Id="rId64" Type="http://schemas.openxmlformats.org/officeDocument/2006/relationships/image" Target="media/image41.png"/><Relationship Id="rId69" Type="http://schemas.openxmlformats.org/officeDocument/2006/relationships/image" Target="media/image46.PNG"/><Relationship Id="rId8" Type="http://schemas.openxmlformats.org/officeDocument/2006/relationships/image" Target="media/image1.png"/><Relationship Id="rId51" Type="http://schemas.openxmlformats.org/officeDocument/2006/relationships/image" Target="media/image29.png"/><Relationship Id="rId72" Type="http://schemas.openxmlformats.org/officeDocument/2006/relationships/image" Target="media/image49.png"/><Relationship Id="rId80" Type="http://schemas.openxmlformats.org/officeDocument/2006/relationships/image" Target="media/image57.png"/><Relationship Id="rId85" Type="http://schemas.openxmlformats.org/officeDocument/2006/relationships/image" Target="media/image61.png"/><Relationship Id="rId93" Type="http://schemas.openxmlformats.org/officeDocument/2006/relationships/footer" Target="footer1.xml"/><Relationship Id="rId3" Type="http://schemas.openxmlformats.org/officeDocument/2006/relationships/styles" Target="styles.xml"/><Relationship Id="rId12" Type="http://schemas.openxmlformats.org/officeDocument/2006/relationships/hyperlink" Target="https://typetecmg-my.sharepoint.com/personal/aingelsten_mainline_ie/Documents/HDIP%20POWERBI%20Project/KPI%20PROCESS%20IMPROVEMENT%20Final%20report.docx" TargetMode="External"/><Relationship Id="rId17" Type="http://schemas.openxmlformats.org/officeDocument/2006/relationships/hyperlink" Target="https://typetecmg-my.sharepoint.com/personal/aingelsten_mainline_ie/Documents/HDIP%20POWERBI%20Project/KPI%20PROCESS%20IMPROVEMENT%20Final%20report.docx" TargetMode="External"/><Relationship Id="rId25" Type="http://schemas.openxmlformats.org/officeDocument/2006/relationships/image" Target="media/image5.png"/><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image" Target="media/image37.PNG"/><Relationship Id="rId67" Type="http://schemas.openxmlformats.org/officeDocument/2006/relationships/image" Target="media/image44.PNG"/><Relationship Id="rId20" Type="http://schemas.openxmlformats.org/officeDocument/2006/relationships/hyperlink" Target="https://typetecmg-my.sharepoint.com/personal/aingelsten_mainline_ie/Documents/HDIP%20POWERBI%20Project/KPI%20PROCESS%20IMPROVEMENT%20Final%20report.docx" TargetMode="External"/><Relationship Id="rId41" Type="http://schemas.openxmlformats.org/officeDocument/2006/relationships/image" Target="media/image19.png"/><Relationship Id="rId54" Type="http://schemas.openxmlformats.org/officeDocument/2006/relationships/image" Target="media/image32.png"/><Relationship Id="rId62" Type="http://schemas.microsoft.com/office/2007/relationships/hdphoto" Target="media/hdphoto1.wdp"/><Relationship Id="rId70" Type="http://schemas.openxmlformats.org/officeDocument/2006/relationships/image" Target="media/image47.PNG"/><Relationship Id="rId75" Type="http://schemas.openxmlformats.org/officeDocument/2006/relationships/image" Target="media/image52.png"/><Relationship Id="rId83" Type="http://schemas.openxmlformats.org/officeDocument/2006/relationships/image" Target="media/image59.png"/><Relationship Id="rId88" Type="http://schemas.openxmlformats.org/officeDocument/2006/relationships/image" Target="media/image63.png"/><Relationship Id="rId91" Type="http://schemas.openxmlformats.org/officeDocument/2006/relationships/hyperlink" Target="https://firebirdsql.org/"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typetecmg-my.sharepoint.com/personal/aingelsten_mainline_ie/Documents/HDIP%20POWERBI%20Project/KPI%20PROCESS%20IMPROVEMENT%20Final%20report.docx" TargetMode="External"/><Relationship Id="rId23" Type="http://schemas.openxmlformats.org/officeDocument/2006/relationships/image" Target="media/image3.png"/><Relationship Id="rId28" Type="http://schemas.openxmlformats.org/officeDocument/2006/relationships/image" Target="media/image7.emf"/><Relationship Id="rId36" Type="http://schemas.openxmlformats.org/officeDocument/2006/relationships/image" Target="media/image14.png"/><Relationship Id="rId49" Type="http://schemas.openxmlformats.org/officeDocument/2006/relationships/image" Target="media/image27.png"/><Relationship Id="rId57" Type="http://schemas.openxmlformats.org/officeDocument/2006/relationships/image" Target="media/image35.png"/><Relationship Id="rId10" Type="http://schemas.openxmlformats.org/officeDocument/2006/relationships/hyperlink" Target="https://typetecmg-my.sharepoint.com/personal/aingelsten_mainline_ie/Documents/HDIP%20POWERBI%20Project/KPI%20PROCESS%20IMPROVEMENT%20Final%20report.docx" TargetMode="External"/><Relationship Id="rId31" Type="http://schemas.openxmlformats.org/officeDocument/2006/relationships/image" Target="media/image9.png"/><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image" Target="media/image42.png"/><Relationship Id="rId73" Type="http://schemas.openxmlformats.org/officeDocument/2006/relationships/image" Target="media/image50.png"/><Relationship Id="rId78" Type="http://schemas.openxmlformats.org/officeDocument/2006/relationships/image" Target="media/image55.png"/><Relationship Id="rId81" Type="http://schemas.openxmlformats.org/officeDocument/2006/relationships/hyperlink" Target="https://serverfault.com/questions/186030/how-to-use-a-config-file-ini-conf-with-a-powershell-script" TargetMode="External"/><Relationship Id="rId86" Type="http://schemas.openxmlformats.org/officeDocument/2006/relationships/image" Target="media/image62.png"/><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https://typetecmg-my.sharepoint.com/personal/aingelsten_mainline_ie/Documents/HDIP%20POWERBI%20Project/KPI%20PROCESS%20IMPROVEMENT%20Final%20report.docx" TargetMode="External"/><Relationship Id="rId18" Type="http://schemas.openxmlformats.org/officeDocument/2006/relationships/hyperlink" Target="https://typetecmg-my.sharepoint.com/personal/aingelsten_mainline_ie/Documents/HDIP%20POWERBI%20Project/KPI%20PROCESS%20IMPROVEMENT%20Final%20report.docx" TargetMode="External"/><Relationship Id="rId39" Type="http://schemas.openxmlformats.org/officeDocument/2006/relationships/image" Target="media/image17.png"/><Relationship Id="rId34" Type="http://schemas.openxmlformats.org/officeDocument/2006/relationships/image" Target="media/image12.png"/><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image" Target="media/image53.png"/><Relationship Id="rId7" Type="http://schemas.openxmlformats.org/officeDocument/2006/relationships/endnotes" Target="endnotes.xml"/><Relationship Id="rId71" Type="http://schemas.openxmlformats.org/officeDocument/2006/relationships/image" Target="media/image48.png"/><Relationship Id="rId92" Type="http://schemas.openxmlformats.org/officeDocument/2006/relationships/header" Target="header1.xml"/><Relationship Id="rId2" Type="http://schemas.openxmlformats.org/officeDocument/2006/relationships/numbering" Target="numbering.xml"/><Relationship Id="rId29" Type="http://schemas.openxmlformats.org/officeDocument/2006/relationships/package" Target="embeddings/Microsoft_Visio_Drawing2.vsdx"/><Relationship Id="rId24" Type="http://schemas.openxmlformats.org/officeDocument/2006/relationships/image" Target="media/image4.png"/><Relationship Id="rId40" Type="http://schemas.openxmlformats.org/officeDocument/2006/relationships/image" Target="media/image18.PNG"/><Relationship Id="rId45" Type="http://schemas.openxmlformats.org/officeDocument/2006/relationships/image" Target="media/image23.png"/><Relationship Id="rId66" Type="http://schemas.openxmlformats.org/officeDocument/2006/relationships/image" Target="media/image43.png"/><Relationship Id="rId87" Type="http://schemas.openxmlformats.org/officeDocument/2006/relationships/image" Target="cid:image001.png@01D93572.ABF0D010" TargetMode="External"/><Relationship Id="rId61" Type="http://schemas.openxmlformats.org/officeDocument/2006/relationships/image" Target="media/image39.png"/><Relationship Id="rId82" Type="http://schemas.openxmlformats.org/officeDocument/2006/relationships/image" Target="media/image58.png"/><Relationship Id="rId19" Type="http://schemas.openxmlformats.org/officeDocument/2006/relationships/hyperlink" Target="https://typetecmg-my.sharepoint.com/personal/aingelsten_mainline_ie/Documents/HDIP%20POWERBI%20Project/KPI%20PROCESS%20IMPROVEMENT%20Final%20report.docx" TargetMode="External"/><Relationship Id="rId14" Type="http://schemas.openxmlformats.org/officeDocument/2006/relationships/hyperlink" Target="https://typetecmg-my.sharepoint.com/personal/aingelsten_mainline_ie/Documents/HDIP%20POWERBI%20Project/KPI%20PROCESS%20IMPROVEMENT%20Final%20report.docx" TargetMode="External"/><Relationship Id="rId30" Type="http://schemas.openxmlformats.org/officeDocument/2006/relationships/image" Target="media/image8.png"/><Relationship Id="rId35" Type="http://schemas.openxmlformats.org/officeDocument/2006/relationships/image" Target="media/image13.png"/><Relationship Id="rId56" Type="http://schemas.openxmlformats.org/officeDocument/2006/relationships/image" Target="media/image34.png"/><Relationship Id="rId77" Type="http://schemas.openxmlformats.org/officeDocument/2006/relationships/image" Target="media/image5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79213B-CEDD-4ED0-B442-4D268E5F95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58</TotalTime>
  <Pages>48</Pages>
  <Words>8579</Words>
  <Characters>48903</Characters>
  <Application>Microsoft Office Word</Application>
  <DocSecurity>0</DocSecurity>
  <Lines>407</Lines>
  <Paragraphs>114</Paragraphs>
  <ScaleCrop>false</ScaleCrop>
  <HeadingPairs>
    <vt:vector size="2" baseType="variant">
      <vt:variant>
        <vt:lpstr>Title</vt:lpstr>
      </vt:variant>
      <vt:variant>
        <vt:i4>1</vt:i4>
      </vt:variant>
    </vt:vector>
  </HeadingPairs>
  <TitlesOfParts>
    <vt:vector size="1" baseType="lpstr">
      <vt:lpstr>KPI PROCESS IMprovement</vt:lpstr>
    </vt:vector>
  </TitlesOfParts>
  <Company/>
  <LinksUpToDate>false</LinksUpToDate>
  <CharactersWithSpaces>573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PI PROCESS IMprovement</dc:title>
  <dc:subject>Final Report</dc:subject>
  <dc:creator>Anders Ingelsten 20095402</dc:creator>
  <cp:keywords/>
  <dc:description/>
  <cp:lastModifiedBy>Anders Ingelsten</cp:lastModifiedBy>
  <cp:revision>475</cp:revision>
  <cp:lastPrinted>2023-03-06T18:35:00Z</cp:lastPrinted>
  <dcterms:created xsi:type="dcterms:W3CDTF">2023-02-11T09:39:00Z</dcterms:created>
  <dcterms:modified xsi:type="dcterms:W3CDTF">2023-03-07T21:09:00Z</dcterms:modified>
</cp:coreProperties>
</file>